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9" r:id="rId1"/>
    <p:sldMasterId id="2147483696" r:id="rId2"/>
    <p:sldMasterId id="2147483829" r:id="rId3"/>
  </p:sldMasterIdLst>
  <p:notesMasterIdLst>
    <p:notesMasterId r:id="rId34"/>
  </p:notesMasterIdLst>
  <p:sldIdLst>
    <p:sldId id="271" r:id="rId4"/>
    <p:sldId id="320" r:id="rId5"/>
    <p:sldId id="324" r:id="rId6"/>
    <p:sldId id="322" r:id="rId7"/>
    <p:sldId id="323" r:id="rId8"/>
    <p:sldId id="319" r:id="rId9"/>
    <p:sldId id="268" r:id="rId10"/>
    <p:sldId id="281" r:id="rId11"/>
    <p:sldId id="282" r:id="rId12"/>
    <p:sldId id="283" r:id="rId13"/>
    <p:sldId id="269" r:id="rId14"/>
    <p:sldId id="270" r:id="rId15"/>
    <p:sldId id="266" r:id="rId16"/>
    <p:sldId id="262" r:id="rId17"/>
    <p:sldId id="278" r:id="rId18"/>
    <p:sldId id="258" r:id="rId19"/>
    <p:sldId id="284" r:id="rId20"/>
    <p:sldId id="289" r:id="rId21"/>
    <p:sldId id="313" r:id="rId22"/>
    <p:sldId id="290" r:id="rId23"/>
    <p:sldId id="295" r:id="rId24"/>
    <p:sldId id="297" r:id="rId25"/>
    <p:sldId id="300" r:id="rId26"/>
    <p:sldId id="296" r:id="rId27"/>
    <p:sldId id="325" r:id="rId28"/>
    <p:sldId id="326" r:id="rId29"/>
    <p:sldId id="285" r:id="rId30"/>
    <p:sldId id="286" r:id="rId31"/>
    <p:sldId id="307" r:id="rId32"/>
    <p:sldId id="311" r:id="rId33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0000"/>
    <a:srgbClr val="99CC00"/>
    <a:srgbClr val="6699FF"/>
    <a:srgbClr val="99CCFF"/>
    <a:srgbClr val="99FF33"/>
    <a:srgbClr val="4D4D4D"/>
    <a:srgbClr val="2929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07" autoAdjust="0"/>
    <p:restoredTop sz="94619" autoAdjust="0"/>
  </p:normalViewPr>
  <p:slideViewPr>
    <p:cSldViewPr>
      <p:cViewPr varScale="1">
        <p:scale>
          <a:sx n="87" d="100"/>
          <a:sy n="87" d="100"/>
        </p:scale>
        <p:origin x="-159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6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4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noProof="0" smtClean="0"/>
              <a:t>Textmasterformate durch Klicken bearbeiten</a:t>
            </a:r>
          </a:p>
          <a:p>
            <a:pPr lvl="1"/>
            <a:r>
              <a:rPr lang="de-DE" altLang="en-US" noProof="0" smtClean="0"/>
              <a:t>Zweite Ebene</a:t>
            </a:r>
          </a:p>
          <a:p>
            <a:pPr lvl="2"/>
            <a:r>
              <a:rPr lang="de-DE" altLang="en-US" noProof="0" smtClean="0"/>
              <a:t>Dritte Ebene</a:t>
            </a:r>
          </a:p>
          <a:p>
            <a:pPr lvl="3"/>
            <a:r>
              <a:rPr lang="de-DE" altLang="en-US" noProof="0" smtClean="0"/>
              <a:t>Vierte Ebene</a:t>
            </a:r>
          </a:p>
          <a:p>
            <a:pPr lvl="4"/>
            <a:r>
              <a:rPr lang="de-DE" altLang="en-US" noProof="0" smtClean="0"/>
              <a:t>Fünfte Ebene</a:t>
            </a:r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154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C060E6E2-B2EE-4329-9406-BC1CEFA4E7B0}" type="slidenum">
              <a:rPr lang="de-DE" altLang="en-US"/>
              <a:pPr>
                <a:defRPr/>
              </a:pPr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4462491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calval.cr.usgs.gov/rst-resources/sites_catalog/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atellite</a:t>
            </a:r>
            <a:r>
              <a:rPr lang="de-DE" dirty="0" smtClean="0"/>
              <a:t> </a:t>
            </a:r>
            <a:r>
              <a:rPr lang="de-DE" dirty="0" err="1" smtClean="0"/>
              <a:t>input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endParaRPr lang="de-DE" dirty="0" smtClean="0"/>
          </a:p>
          <a:p>
            <a:r>
              <a:rPr lang="de-DE" dirty="0" err="1" smtClean="0"/>
              <a:t>Auxiliary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endParaRPr lang="de-DE" dirty="0" smtClean="0"/>
          </a:p>
          <a:p>
            <a:r>
              <a:rPr lang="de-DE" dirty="0" err="1" smtClean="0"/>
              <a:t>Algorithms</a:t>
            </a:r>
            <a:endParaRPr lang="de-DE" dirty="0" smtClean="0"/>
          </a:p>
          <a:p>
            <a:r>
              <a:rPr lang="de-DE" dirty="0" err="1" smtClean="0"/>
              <a:t>Conside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different </a:t>
            </a:r>
            <a:r>
              <a:rPr lang="de-DE" dirty="0" err="1" smtClean="0"/>
              <a:t>senso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>
                <a:solidFill>
                  <a:prstClr val="black"/>
                </a:solidFill>
              </a:rPr>
              <a:pPr/>
              <a:t>2</a:t>
            </a:fld>
            <a:endParaRPr lang="de-DE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1044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This </a:t>
            </a:r>
            <a:r>
              <a:rPr lang="de-DE" dirty="0" err="1" smtClean="0"/>
              <a:t>approach</a:t>
            </a:r>
            <a:r>
              <a:rPr lang="de-DE" dirty="0" smtClean="0"/>
              <a:t> </a:t>
            </a:r>
            <a:r>
              <a:rPr lang="de-DE" dirty="0" err="1" smtClean="0"/>
              <a:t>does</a:t>
            </a:r>
            <a:r>
              <a:rPr lang="de-DE" dirty="0" smtClean="0"/>
              <a:t> not </a:t>
            </a:r>
            <a:r>
              <a:rPr lang="de-DE" dirty="0" err="1" smtClean="0"/>
              <a:t>correct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ens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rift</a:t>
            </a:r>
            <a:r>
              <a:rPr lang="de-DE" baseline="0" dirty="0" smtClean="0"/>
              <a:t>! This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mplemented</a:t>
            </a:r>
            <a:r>
              <a:rPr lang="de-DE" baseline="0" dirty="0" smtClean="0"/>
              <a:t> AFTER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tmospheric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rrection</a:t>
            </a:r>
            <a:endParaRPr lang="de-DE" baseline="0" dirty="0" smtClean="0"/>
          </a:p>
          <a:p>
            <a:endParaRPr lang="de-DE" baseline="0" dirty="0" smtClean="0"/>
          </a:p>
          <a:p>
            <a:pPr algn="just" defTabSz="990478" eaLnBrk="1" fontAlgn="auto" hangingPunct="1">
              <a:lnSpc>
                <a:spcPct val="115000"/>
              </a:lnSpc>
              <a:spcBef>
                <a:spcPts val="0"/>
              </a:spcBef>
              <a:spcAft>
                <a:spcPts val="650"/>
              </a:spcAft>
              <a:defRPr/>
            </a:pPr>
            <a:r>
              <a:rPr lang="en-US" sz="1300" dirty="0" err="1">
                <a:latin typeface="Arial" panose="020B0604020202020204" pitchFamily="34" charset="0"/>
                <a:cs typeface="Arial" panose="020B0604020202020204" pitchFamily="34" charset="0"/>
              </a:rPr>
              <a:t>Quelle</a:t>
            </a:r>
            <a:r>
              <a:rPr lang="en-US" sz="13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algn="just" defTabSz="990478" eaLnBrk="1" fontAlgn="auto" hangingPunct="1">
              <a:lnSpc>
                <a:spcPct val="115000"/>
              </a:lnSpc>
              <a:spcBef>
                <a:spcPts val="0"/>
              </a:spcBef>
              <a:spcAft>
                <a:spcPts val="650"/>
              </a:spcAft>
              <a:defRPr/>
            </a:pPr>
            <a:r>
              <a:rPr lang="en-GB" sz="1300" u="sng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://calval.cr.usgs.gov/rst-resources/sites_catalog/</a:t>
            </a:r>
            <a:endParaRPr lang="de-DE" sz="1300" dirty="0">
              <a:solidFill>
                <a:srgbClr val="FF0000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4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182713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AB21FC8-8074-4332-9392-4173A93718F4}" type="slidenum">
              <a:rPr lang="de-DE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de-DE" alt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4BCBEC4-B391-498D-BD12-153397611802}" type="slidenum">
              <a:rPr lang="de-DE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de-DE" altLang="en-US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lvl="1" eaLnBrk="1" hangingPunct="1"/>
            <a:r>
              <a:rPr lang="de-DE" altLang="en-US" smtClean="0">
                <a:latin typeface="Arial" pitchFamily="34" charset="0"/>
              </a:rPr>
              <a:t>Completed tasks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Sources preselection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Start characterization of sources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verification of mathematical model of sphere</a:t>
            </a:r>
          </a:p>
          <a:p>
            <a:pPr lvl="1" eaLnBrk="1" hangingPunct="1"/>
            <a:endParaRPr lang="de-DE" altLang="en-US" smtClean="0">
              <a:latin typeface="Arial" pitchFamily="34" charset="0"/>
            </a:endParaRPr>
          </a:p>
          <a:p>
            <a:pPr lvl="1" eaLnBrk="1" hangingPunct="1"/>
            <a:r>
              <a:rPr lang="de-DE" altLang="en-US" smtClean="0">
                <a:latin typeface="Arial" pitchFamily="34" charset="0"/>
              </a:rPr>
              <a:t>Achievements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Concept Design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LED junction temperature measurements</a:t>
            </a:r>
          </a:p>
          <a:p>
            <a:pPr lvl="1" eaLnBrk="1" hangingPunct="1">
              <a:buFontTx/>
              <a:buChar char="•"/>
            </a:pPr>
            <a:endParaRPr lang="de-DE" altLang="en-US" smtClean="0">
              <a:latin typeface="Arial" pitchFamily="34" charset="0"/>
            </a:endParaRPr>
          </a:p>
          <a:p>
            <a:pPr lvl="1" eaLnBrk="1" hangingPunct="1"/>
            <a:r>
              <a:rPr lang="de-DE" altLang="en-US" smtClean="0">
                <a:latin typeface="Arial" pitchFamily="34" charset="0"/>
              </a:rPr>
              <a:t>Problems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Temperature control LED, (junction temperature measurements, thermal design)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Mounting of lamps (Sphere characterization)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ECP for additional detector LEDs open</a:t>
            </a:r>
          </a:p>
          <a:p>
            <a:pPr lvl="1" eaLnBrk="1" hangingPunct="1">
              <a:buFontTx/>
              <a:buChar char="•"/>
            </a:pPr>
            <a:endParaRPr lang="de-DE" altLang="en-US" smtClean="0">
              <a:latin typeface="Arial" pitchFamily="34" charset="0"/>
            </a:endParaRPr>
          </a:p>
          <a:p>
            <a:pPr lvl="1" eaLnBrk="1" hangingPunct="1"/>
            <a:r>
              <a:rPr lang="de-DE" altLang="en-US" smtClean="0">
                <a:latin typeface="Arial" pitchFamily="34" charset="0"/>
              </a:rPr>
              <a:t>Outlook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Photodiode procurement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Sphere characterization and Design optimization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Detailed charaterization sources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Modelling of spectral calibration</a:t>
            </a:r>
          </a:p>
          <a:p>
            <a:pPr lvl="1" eaLnBrk="1" hangingPunct="1">
              <a:buFontTx/>
              <a:buChar char="•"/>
            </a:pPr>
            <a:r>
              <a:rPr lang="de-DE" altLang="en-US" smtClean="0">
                <a:latin typeface="Arial" pitchFamily="34" charset="0"/>
              </a:rPr>
              <a:t>Definition of IPU source performance characteristic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8950" y="684213"/>
            <a:ext cx="6124575" cy="4594225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5521325"/>
            <a:ext cx="5680075" cy="3944938"/>
          </a:xfrm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8950" y="684213"/>
            <a:ext cx="6124575" cy="4594225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5521325"/>
            <a:ext cx="5680075" cy="3944938"/>
          </a:xfrm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4213"/>
            <a:ext cx="6126162" cy="4594225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5521325"/>
            <a:ext cx="5680075" cy="3944938"/>
          </a:xfrm>
          <a:noFill/>
        </p:spPr>
        <p:txBody>
          <a:bodyPr/>
          <a:lstStyle/>
          <a:p>
            <a:r>
              <a:rPr lang="de-DE" altLang="en-US" smtClean="0">
                <a:solidFill>
                  <a:schemeClr val="bg1"/>
                </a:solidFill>
                <a:latin typeface="Arial" pitchFamily="34" charset="0"/>
              </a:rPr>
              <a:t>Probleme bei Qualität z.B. ungünstige Bewölkung, starke Änderungen von Referenz zu neuem Bild</a:t>
            </a:r>
          </a:p>
          <a:p>
            <a:r>
              <a:rPr lang="de-DE" altLang="en-US" smtClean="0">
                <a:solidFill>
                  <a:schemeClr val="bg1"/>
                </a:solidFill>
                <a:latin typeface="Arial" pitchFamily="34" charset="0"/>
              </a:rPr>
              <a:t>Prozessor generell auch für Flugzeugdaten geeignet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E2E54D6-0DA9-41EF-8260-0F485FA24E71}" type="slidenum">
              <a:rPr lang="de-DE" altLang="en-US" smtClean="0"/>
              <a:pPr eaLnBrk="1" hangingPunct="1">
                <a:spcBef>
                  <a:spcPct val="0"/>
                </a:spcBef>
              </a:pPr>
              <a:t>30</a:t>
            </a:fld>
            <a:endParaRPr lang="de-DE" alt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5521325"/>
            <a:ext cx="5680075" cy="3943350"/>
          </a:xfrm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5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Langeoog-Kombi-subset-small-enh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741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0" y="0"/>
            <a:ext cx="9144000" cy="4724400"/>
            <a:chOff x="0" y="0"/>
            <a:chExt cx="5760" cy="2976"/>
          </a:xfrm>
        </p:grpSpPr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60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Group 9"/>
            <p:cNvGrpSpPr>
              <a:grpSpLocks/>
            </p:cNvGrpSpPr>
            <p:nvPr userDrawn="1"/>
          </p:nvGrpSpPr>
          <p:grpSpPr bwMode="auto">
            <a:xfrm>
              <a:off x="113" y="1547"/>
              <a:ext cx="2404" cy="1413"/>
              <a:chOff x="0" y="1600"/>
              <a:chExt cx="2404" cy="1369"/>
            </a:xfrm>
          </p:grpSpPr>
          <p:sp>
            <p:nvSpPr>
              <p:cNvPr id="7" name="Rectangle 6"/>
              <p:cNvSpPr>
                <a:spLocks noChangeArrowheads="1"/>
              </p:cNvSpPr>
              <p:nvPr userDrawn="1"/>
            </p:nvSpPr>
            <p:spPr bwMode="auto">
              <a:xfrm>
                <a:off x="0" y="2341"/>
                <a:ext cx="1837" cy="62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8" name="Rectangle 7"/>
              <p:cNvSpPr>
                <a:spLocks noChangeArrowheads="1"/>
              </p:cNvSpPr>
              <p:nvPr userDrawn="1"/>
            </p:nvSpPr>
            <p:spPr bwMode="auto">
              <a:xfrm>
                <a:off x="567" y="1706"/>
                <a:ext cx="1837" cy="8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 userDrawn="1"/>
            </p:nvSpPr>
            <p:spPr bwMode="auto">
              <a:xfrm>
                <a:off x="521" y="1600"/>
                <a:ext cx="182" cy="13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</p:grpSp>
      <p:pic>
        <p:nvPicPr>
          <p:cNvPr id="10" name="Picture 13" descr="EnMAP-Logo-Final-hel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5221288"/>
            <a:ext cx="1763712" cy="163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21"/>
          <a:stretch>
            <a:fillRect/>
          </a:stretch>
        </p:blipFill>
        <p:spPr bwMode="auto">
          <a:xfrm>
            <a:off x="1588" y="6184900"/>
            <a:ext cx="20875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990600" y="4191000"/>
            <a:ext cx="7772400" cy="1905000"/>
          </a:xfrm>
        </p:spPr>
        <p:txBody>
          <a:bodyPr/>
          <a:lstStyle>
            <a:lvl1pPr>
              <a:tabLst>
                <a:tab pos="2038350" algn="l"/>
              </a:tabLst>
              <a:defRPr/>
            </a:lvl1pPr>
          </a:lstStyle>
          <a:p>
            <a:pPr lvl="0"/>
            <a:r>
              <a:rPr lang="de-DE" altLang="en-US" noProof="0" smtClean="0"/>
              <a:t>Mas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351672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0354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19900" y="838200"/>
            <a:ext cx="1943100" cy="52578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990600" y="838200"/>
            <a:ext cx="5676900" cy="52578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7992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D43FD0-DD47-465C-BB4E-64305CBE8E5D}" type="datetimeFigureOut">
              <a:rPr lang="en-US"/>
              <a:pPr>
                <a:defRPr/>
              </a:pPr>
              <a:t>7/19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EDD39-BA96-4597-B4BA-52E0E077B5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4691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90600" y="838200"/>
            <a:ext cx="7772400" cy="8382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990600" y="1905000"/>
            <a:ext cx="3810000" cy="41910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953000" y="1905000"/>
            <a:ext cx="3810000" cy="41910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481929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9FF6B4-B944-40F2-B3D8-D193725DC3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9977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CC391-6A2C-42EA-A5D1-A92CC78DFD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0788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265844-8A13-4DE5-B5B4-2FC8B658A0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0422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484313"/>
            <a:ext cx="3924300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33900" y="1484313"/>
            <a:ext cx="3925888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1B0A1-EBC7-44B4-AAE6-AA08ABF4BC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813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62B8E2-E43B-46FE-86A7-0E81EFB2E5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6094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2EC86-FCC3-455A-8C56-8C9EDB33E1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152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1766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A27471-8F60-486B-B93D-C9995EA64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8087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398B8-4AB0-49A5-897F-2D72D890D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8448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8B07B-4B09-48E6-9155-DB0E30DF54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0366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A1B1-DD1F-4917-89A7-78623E31C6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8433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459538" y="134938"/>
            <a:ext cx="2000250" cy="53816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34938"/>
            <a:ext cx="5849938" cy="53816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4359F-108A-4A07-97DA-1AADA1201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67856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\\psf\Host\Users\cd\Desktop\Startbild_4zu3-E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45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878400" y="1573200"/>
            <a:ext cx="7779600" cy="741362"/>
          </a:xfrm>
          <a:prstGeom prst="rect">
            <a:avLst/>
          </a:prstGeom>
        </p:spPr>
        <p:txBody>
          <a:bodyPr lIns="0" tIns="0" rIns="0" bIns="0" anchor="t"/>
          <a:lstStyle>
            <a:lvl1pPr>
              <a:tabLst>
                <a:tab pos="2038350" algn="l"/>
              </a:tabLst>
              <a:defRPr b="1"/>
            </a:lvl1pPr>
          </a:lstStyle>
          <a:p>
            <a:pPr lvl="0"/>
            <a:r>
              <a:rPr lang="en-GB" noProof="0" dirty="0" smtClean="0"/>
              <a:t>Click here to insert lecture title</a:t>
            </a:r>
          </a:p>
        </p:txBody>
      </p:sp>
      <p:sp>
        <p:nvSpPr>
          <p:cNvPr id="8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878400" y="2429999"/>
            <a:ext cx="7779600" cy="1152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None/>
              <a:tabLst/>
              <a:defRPr sz="2400">
                <a:solidFill>
                  <a:srgbClr val="686868"/>
                </a:solidFill>
              </a:defRPr>
            </a:lvl1pPr>
          </a:lstStyle>
          <a:p>
            <a:pPr lvl="0"/>
            <a:r>
              <a:rPr lang="en-GB" noProof="0" dirty="0" smtClean="0"/>
              <a:t>Click here to insert lecture subtitle</a:t>
            </a:r>
          </a:p>
        </p:txBody>
      </p:sp>
      <p:pic>
        <p:nvPicPr>
          <p:cNvPr id="11" name="Grafik 10" descr="dlr_signet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" y="5857875"/>
            <a:ext cx="8572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5974407"/>
            <a:ext cx="1336671" cy="622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6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546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199"/>
            <a:ext cx="81720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3" name="Titel 12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10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1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1771712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un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40860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3" hasCustomPrompt="1"/>
          </p:nvPr>
        </p:nvSpPr>
        <p:spPr>
          <a:xfrm>
            <a:off x="4698000" y="1591200"/>
            <a:ext cx="3960812" cy="4338000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r>
              <a:rPr lang="en-GB" noProof="0" dirty="0" smtClean="0"/>
              <a:t>Click onto symbol to insert picture</a:t>
            </a:r>
            <a:endParaRPr lang="en-GB" noProof="0" dirty="0"/>
          </a:p>
        </p:txBody>
      </p:sp>
      <p:sp>
        <p:nvSpPr>
          <p:cNvPr id="11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2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619959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in Inhalt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40860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2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3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25338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86000" y="1591200"/>
            <a:ext cx="40860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6" name="Textplatzhalter 9"/>
          <p:cNvSpPr>
            <a:spLocks noGrp="1"/>
          </p:cNvSpPr>
          <p:nvPr>
            <p:ph type="body" sz="quarter" idx="16" hasCustomPrompt="1"/>
          </p:nvPr>
        </p:nvSpPr>
        <p:spPr>
          <a:xfrm>
            <a:off x="4698000" y="1591200"/>
            <a:ext cx="3960000" cy="43380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1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2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21359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546857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9" name="Textplatzhalter 1"/>
          <p:cNvSpPr>
            <a:spLocks noGrp="1"/>
          </p:cNvSpPr>
          <p:nvPr>
            <p:ph type="body" idx="13" hasCustomPrompt="1"/>
          </p:nvPr>
        </p:nvSpPr>
        <p:spPr>
          <a:xfrm>
            <a:off x="467544" y="1591200"/>
            <a:ext cx="3960000" cy="333425"/>
          </a:xfrm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pPr lvl="0"/>
            <a:r>
              <a:rPr lang="en-GB" noProof="0" dirty="0" smtClean="0"/>
              <a:t>Click here to insert header line</a:t>
            </a:r>
          </a:p>
        </p:txBody>
      </p:sp>
      <p:sp>
        <p:nvSpPr>
          <p:cNvPr id="10" name="Textplatzhalter 1"/>
          <p:cNvSpPr>
            <a:spLocks noGrp="1"/>
          </p:cNvSpPr>
          <p:nvPr>
            <p:ph type="body" idx="14" hasCustomPrompt="1"/>
          </p:nvPr>
        </p:nvSpPr>
        <p:spPr>
          <a:xfrm>
            <a:off x="4698000" y="1591200"/>
            <a:ext cx="3960000" cy="333425"/>
          </a:xfrm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pPr lvl="0"/>
            <a:r>
              <a:rPr lang="en-GB" noProof="0" dirty="0" smtClean="0"/>
              <a:t>Click here to insert header line</a:t>
            </a:r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86000" y="2142000"/>
            <a:ext cx="3960000" cy="37872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2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4698000" y="2142000"/>
            <a:ext cx="3960000" cy="3787200"/>
          </a:xfrm>
        </p:spPr>
        <p:txBody>
          <a:bodyPr/>
          <a:lstStyle/>
          <a:p>
            <a:pPr lvl="0"/>
            <a:r>
              <a:rPr lang="en-GB" noProof="0" dirty="0" smtClean="0"/>
              <a:t>Click here to insert tex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15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6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20383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noProof="0" dirty="0" smtClean="0"/>
              <a:t>Click here to insert chart title</a:t>
            </a:r>
            <a:endParaRPr lang="en-GB" noProof="0" dirty="0"/>
          </a:p>
        </p:txBody>
      </p:sp>
      <p:sp>
        <p:nvSpPr>
          <p:cNvPr id="9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0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154181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8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5256577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er ohne Hintergr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8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20148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990600" y="1905000"/>
            <a:ext cx="38100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953000" y="1905000"/>
            <a:ext cx="38100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2621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7718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025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76795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42461351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288947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9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0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3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image" Target="../media/image11.jpeg"/><Relationship Id="rId5" Type="http://schemas.openxmlformats.org/officeDocument/2006/relationships/slideLayout" Target="../slideLayouts/slideLayout29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6184900"/>
            <a:ext cx="9147175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8382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Mastertitelformat bearbeiten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05000"/>
            <a:ext cx="777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Mastertextformat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pic>
        <p:nvPicPr>
          <p:cNvPr id="1029" name="Picture 5" descr="Langeoog-Kombi-subset-small-enhance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 descr="EnMAP-Logo-Final-hell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-28575"/>
            <a:ext cx="1187450" cy="110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27" r:id="rId12"/>
    <p:sldLayoutId id="2147483828" r:id="rId13"/>
  </p:sldLayoutIdLst>
  <p:txStyles>
    <p:titleStyle>
      <a:lvl1pPr algn="l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2pPr>
      <a:lvl3pPr algn="l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3pPr>
      <a:lvl4pPr algn="l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4pPr>
      <a:lvl5pPr algn="l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5pPr>
      <a:lvl6pPr marL="457200" algn="l" rtl="0" fontAlgn="base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6pPr>
      <a:lvl7pPr marL="914400" algn="l" rtl="0" fontAlgn="base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7pPr>
      <a:lvl8pPr marL="1371600" algn="l" rtl="0" fontAlgn="base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8pPr>
      <a:lvl9pPr marL="1828800" algn="l" rtl="0" fontAlgn="base">
        <a:lnSpc>
          <a:spcPts val="2900"/>
        </a:lnSpc>
        <a:spcBef>
          <a:spcPct val="0"/>
        </a:spcBef>
        <a:spcAft>
          <a:spcPct val="0"/>
        </a:spcAft>
        <a:defRPr sz="2400" b="1">
          <a:solidFill>
            <a:srgbClr val="454545"/>
          </a:solidFill>
          <a:latin typeface="Arial" charset="0"/>
        </a:defRPr>
      </a:lvl9pPr>
    </p:titleStyle>
    <p:bodyStyle>
      <a:lvl1pPr marL="381000" indent="-381000" algn="l" rtl="0" eaLnBrk="0" fontAlgn="base" hangingPunct="0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950913" indent="-379413" algn="l" rtl="0" eaLnBrk="0" fontAlgn="base" hangingPunct="0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2pPr>
      <a:lvl3pPr marL="1520825" indent="-379413" algn="l" rtl="0" eaLnBrk="0" fontAlgn="base" hangingPunct="0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3pPr>
      <a:lvl4pPr marL="2092325" indent="-381000" algn="l" rtl="0" eaLnBrk="0" fontAlgn="base" hangingPunct="0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4pPr>
      <a:lvl5pPr marL="2663825" indent="-381000" algn="l" rtl="0" eaLnBrk="0" fontAlgn="base" hangingPunct="0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5pPr>
      <a:lvl6pPr marL="3121025" indent="-381000" algn="l" rtl="0" fontAlgn="base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6pPr>
      <a:lvl7pPr marL="3578225" indent="-381000" algn="l" rtl="0" fontAlgn="base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7pPr>
      <a:lvl8pPr marL="4035425" indent="-381000" algn="l" rtl="0" fontAlgn="base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8pPr>
      <a:lvl9pPr marL="4492625" indent="-381000" algn="l" rtl="0" fontAlgn="base">
        <a:spcBef>
          <a:spcPct val="25000"/>
        </a:spcBef>
        <a:spcAft>
          <a:spcPct val="0"/>
        </a:spcAft>
        <a:buSzPct val="90000"/>
        <a:buBlip>
          <a:blip r:embed="rId18"/>
        </a:buBlip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SlideBanner_2GroundSegement_DL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62675"/>
            <a:ext cx="91440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 descr="Slide_EnMap-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0"/>
            <a:ext cx="1511300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34938"/>
            <a:ext cx="6130925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Titelmasterformat durch Klicken bearbeiten</a:t>
            </a:r>
          </a:p>
        </p:txBody>
      </p:sp>
      <p:sp>
        <p:nvSpPr>
          <p:cNvPr id="56115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331913" y="6453188"/>
            <a:ext cx="2770187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rgbClr val="C0C0C0"/>
                </a:solidFill>
                <a:latin typeface="+mn-lt"/>
              </a:defRPr>
            </a:lvl1pPr>
          </a:lstStyle>
          <a:p>
            <a:pPr>
              <a:defRPr/>
            </a:pPr>
            <a:fld id="{ED7FC873-04D8-45DF-9ECA-9997813C3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453188"/>
            <a:ext cx="1331913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87313">
              <a:defRPr sz="1000" b="1">
                <a:solidFill>
                  <a:srgbClr val="C0C0C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Ground Segment</a:t>
            </a:r>
          </a:p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84313"/>
            <a:ext cx="8002588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Textmasterformate durch Klicken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rgbClr val="969696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10000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539750" indent="-182563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2pPr>
      <a:lvl3pPr marL="901700" indent="-182563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3pPr>
      <a:lvl4pPr marL="1254125" indent="-173038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4pPr>
      <a:lvl5pPr marL="1619250" indent="-184150" algn="l" rtl="0" eaLnBrk="0" fontAlgn="base" hangingPunct="0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5pPr>
      <a:lvl6pPr marL="2076450" indent="-184150" algn="l" rtl="0" fontAlgn="base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6pPr>
      <a:lvl7pPr marL="2533650" indent="-184150" algn="l" rtl="0" fontAlgn="base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7pPr>
      <a:lvl8pPr marL="2990850" indent="-184150" algn="l" rtl="0" fontAlgn="base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8pPr>
      <a:lvl9pPr marL="3448050" indent="-184150" algn="l" rtl="0" fontAlgn="base">
        <a:spcBef>
          <a:spcPct val="20000"/>
        </a:spcBef>
        <a:spcAft>
          <a:spcPct val="0"/>
        </a:spcAft>
        <a:buSzPct val="110000"/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8" descr="\\psf\Host\Users\cd\Desktop\Startbild_4zu3-Fuss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7138"/>
            <a:ext cx="9144000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6000" y="648000"/>
            <a:ext cx="8172000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Click here to insert chart tit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5999" y="1591200"/>
            <a:ext cx="8172000" cy="433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Master text format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  <a:endParaRPr lang="en-GB" noProof="0" dirty="0"/>
          </a:p>
        </p:txBody>
      </p:sp>
      <p:sp>
        <p:nvSpPr>
          <p:cNvPr id="7" name="Rectangle 5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86000" y="125999"/>
            <a:ext cx="1044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lang="de-DE" sz="800" kern="1200">
                <a:solidFill>
                  <a:srgbClr val="686868"/>
                </a:solidFill>
                <a:latin typeface="Arial" charset="0"/>
                <a:ea typeface="ヒラギノ角ゴ Pro W3" charset="-128"/>
                <a:cs typeface="+mn-cs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dirty="0" smtClean="0"/>
              <a:t>DLR.de  •  Chart </a:t>
            </a:r>
            <a:fld id="{18C7CB6D-895A-4F21-B0E7-2185F6FE5534}" type="slidenum">
              <a:rPr lang="en-GB" smtClean="0"/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GB" dirty="0"/>
          </a:p>
        </p:txBody>
      </p:sp>
      <p:sp>
        <p:nvSpPr>
          <p:cNvPr id="8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9999" y="125999"/>
            <a:ext cx="7128000" cy="14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FontTx/>
              <a:buNone/>
              <a:defRPr sz="800">
                <a:solidFill>
                  <a:srgbClr val="686868"/>
                </a:solidFill>
                <a:latin typeface="Arial" pitchFamily="34" charset="0"/>
                <a:cs typeface="+mn-cs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dirty="0" smtClean="0"/>
              <a:t>&gt; </a:t>
            </a:r>
            <a:r>
              <a:rPr lang="de-DE" dirty="0" smtClean="0"/>
              <a:t>TIMELINE Operational </a:t>
            </a:r>
            <a:r>
              <a:rPr lang="de-DE" dirty="0" err="1" smtClean="0"/>
              <a:t>Readiness</a:t>
            </a:r>
            <a:r>
              <a:rPr lang="de-DE" dirty="0" smtClean="0"/>
              <a:t> L1b &amp; Progress Reports</a:t>
            </a:r>
            <a:r>
              <a:rPr lang="en-GB" dirty="0" smtClean="0"/>
              <a:t> &gt; 3 March 2016</a:t>
            </a:r>
            <a:endParaRPr lang="en-GB" dirty="0"/>
          </a:p>
        </p:txBody>
      </p:sp>
      <p:pic>
        <p:nvPicPr>
          <p:cNvPr id="11" name="Grafik 10" descr="dlr_signet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6143625"/>
            <a:ext cx="5715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6252661"/>
            <a:ext cx="976631" cy="455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78218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0" r:id="rId1"/>
    <p:sldLayoutId id="2147483831" r:id="rId2"/>
    <p:sldLayoutId id="2147483832" r:id="rId3"/>
    <p:sldLayoutId id="2147483833" r:id="rId4"/>
    <p:sldLayoutId id="2147483834" r:id="rId5"/>
    <p:sldLayoutId id="2147483835" r:id="rId6"/>
    <p:sldLayoutId id="2147483836" r:id="rId7"/>
    <p:sldLayoutId id="2147483837" r:id="rId8"/>
    <p:sldLayoutId id="2147483838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rgbClr val="686868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180000" indent="-180000" algn="l" defTabSz="914400" rtl="0" eaLnBrk="1" latinLnBrk="0" hangingPunct="1">
        <a:spcBef>
          <a:spcPts val="300"/>
        </a:spcBef>
        <a:spcAft>
          <a:spcPts val="0"/>
        </a:spcAft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264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0764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5228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969200" indent="-180000" algn="l" defTabSz="914400" rtl="0" eaLnBrk="1" latinLnBrk="0" hangingPunct="1">
        <a:spcBef>
          <a:spcPts val="0"/>
        </a:spcBef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9.jpeg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OPMF050N\muell_r\Eigene%20Dateien\Pr&#228;sentationen\enmap\Footage-Show-Inside_360g_HD1.wmv" TargetMode="External"/><Relationship Id="rId6" Type="http://schemas.openxmlformats.org/officeDocument/2006/relationships/image" Target="../media/image38.jpeg"/><Relationship Id="rId5" Type="http://schemas.openxmlformats.org/officeDocument/2006/relationships/image" Target="../media/image4.png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4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8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g"/><Relationship Id="rId13" Type="http://schemas.openxmlformats.org/officeDocument/2006/relationships/image" Target="../media/image15.png"/><Relationship Id="rId3" Type="http://schemas.openxmlformats.org/officeDocument/2006/relationships/image" Target="../media/image17.jpg"/><Relationship Id="rId7" Type="http://schemas.openxmlformats.org/officeDocument/2006/relationships/image" Target="../media/image21.jpg"/><Relationship Id="rId12" Type="http://schemas.openxmlformats.org/officeDocument/2006/relationships/image" Target="../media/image26.jp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jpg"/><Relationship Id="rId11" Type="http://schemas.openxmlformats.org/officeDocument/2006/relationships/image" Target="../media/image25.jpg"/><Relationship Id="rId5" Type="http://schemas.openxmlformats.org/officeDocument/2006/relationships/image" Target="../media/image19.jpg"/><Relationship Id="rId10" Type="http://schemas.openxmlformats.org/officeDocument/2006/relationships/image" Target="../media/image24.jpg"/><Relationship Id="rId4" Type="http://schemas.openxmlformats.org/officeDocument/2006/relationships/image" Target="../media/image18.jpg"/><Relationship Id="rId9" Type="http://schemas.openxmlformats.org/officeDocument/2006/relationships/image" Target="../media/image2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wmf"/><Relationship Id="rId4" Type="http://schemas.openxmlformats.org/officeDocument/2006/relationships/image" Target="../media/image3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subTitle" idx="4294967295"/>
          </p:nvPr>
        </p:nvSpPr>
        <p:spPr>
          <a:xfrm>
            <a:off x="1062038" y="3698875"/>
            <a:ext cx="7515225" cy="17526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en-US" sz="2000" b="1" u="sng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. Bachmann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C. Frey et al. </a:t>
            </a:r>
            <a:b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DLR German Aerospace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e</a:t>
            </a: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endParaRPr lang="en-US" altLang="en-US" sz="2000" b="1" i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1135139" y="1223963"/>
            <a:ext cx="6848350" cy="2985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endParaRPr lang="en-US" altLang="en-US" sz="14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pPr algn="ctr">
              <a:defRPr/>
            </a:pPr>
            <a:r>
              <a:rPr lang="en-US" altLang="en-US" sz="1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algn="ctr">
              <a:defRPr/>
            </a:pPr>
            <a: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… first a few words on DLRs</a:t>
            </a:r>
          </a:p>
          <a:p>
            <a:pPr algn="ctr">
              <a:defRPr/>
            </a:pPr>
            <a: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IMELINE Project</a:t>
            </a:r>
            <a:b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&gt;30 years of AVHRR HRPT data</a:t>
            </a:r>
          </a:p>
          <a:p>
            <a:pPr algn="ctr">
              <a:defRPr/>
            </a:pPr>
            <a: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0 - L1b - L2a (</a:t>
            </a:r>
            <a:r>
              <a:rPr lang="en-US" altLang="en-US" sz="28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tm+brdf</a:t>
            </a:r>
            <a:r>
              <a:rPr lang="en-US" altLang="en-US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 – L3 products</a:t>
            </a:r>
            <a:endParaRPr lang="en-US" altLang="en-US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pPr algn="ctr">
              <a:defRPr/>
            </a:pPr>
            <a:r>
              <a:rPr lang="en-US" alt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br>
              <a:rPr lang="en-US" alt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endParaRPr lang="en-US" altLang="en-US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68638"/>
            <a:ext cx="7772400" cy="838200"/>
          </a:xfrm>
        </p:spPr>
        <p:txBody>
          <a:bodyPr/>
          <a:lstStyle/>
          <a:p>
            <a:r>
              <a:rPr lang="en-US" altLang="en-US" dirty="0" smtClean="0"/>
              <a:t>Instrument Calibration &amp; </a:t>
            </a:r>
            <a:r>
              <a:rPr lang="en-US" altLang="en-US" dirty="0" smtClean="0"/>
              <a:t>Monitoring </a:t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(</a:t>
            </a:r>
            <a:r>
              <a:rPr lang="en-US" altLang="en-US" dirty="0" smtClean="0"/>
              <a:t>Subsystems &amp; Instrument Team)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r>
              <a:rPr lang="de-DE" altLang="en-US" smtClean="0"/>
              <a:t>Parameter des Satelliten</a:t>
            </a:r>
            <a:endParaRPr lang="en-US" altLang="en-US" smtClean="0"/>
          </a:p>
        </p:txBody>
      </p:sp>
      <p:pic>
        <p:nvPicPr>
          <p:cNvPr id="11267" name="Picture 2" descr="Z:\ENMAP\05__CD_Proj\40__Technic\Structure\Drawings_and_Images\Sat_BUS_Accommodation\FM_Images\2009-11-18_Bus_Config_Akko__CDR\enmap_akko_03_05_bus_offen_vlo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777875"/>
            <a:ext cx="5373688" cy="380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 Box 26"/>
          <p:cNvSpPr txBox="1">
            <a:spLocks noChangeArrowheads="1"/>
          </p:cNvSpPr>
          <p:nvPr/>
        </p:nvSpPr>
        <p:spPr bwMode="auto">
          <a:xfrm>
            <a:off x="5413375" y="2433638"/>
            <a:ext cx="340677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Propellant Tank (50 kg)</a:t>
            </a:r>
            <a:br>
              <a:rPr lang="en-GB" altLang="en-US" sz="1400"/>
            </a:br>
            <a:r>
              <a:rPr lang="en-GB" altLang="en-US" sz="1400"/>
              <a:t>of h</a:t>
            </a:r>
            <a:r>
              <a:rPr lang="en-US" altLang="en-US" sz="1400"/>
              <a:t>ydrazine propulsion</a:t>
            </a:r>
            <a:br>
              <a:rPr lang="en-US" altLang="en-US" sz="1400"/>
            </a:br>
            <a:r>
              <a:rPr lang="en-US" altLang="en-US" sz="1400"/>
              <a:t>system</a:t>
            </a:r>
            <a:endParaRPr lang="en-GB" altLang="en-US" sz="1400"/>
          </a:p>
        </p:txBody>
      </p:sp>
      <p:sp>
        <p:nvSpPr>
          <p:cNvPr id="11269" name="Line 27"/>
          <p:cNvSpPr>
            <a:spLocks noChangeShapeType="1"/>
          </p:cNvSpPr>
          <p:nvPr/>
        </p:nvSpPr>
        <p:spPr bwMode="auto">
          <a:xfrm flipH="1">
            <a:off x="3851275" y="2590800"/>
            <a:ext cx="1584325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Line 29"/>
          <p:cNvSpPr>
            <a:spLocks noChangeShapeType="1"/>
          </p:cNvSpPr>
          <p:nvPr/>
        </p:nvSpPr>
        <p:spPr bwMode="auto">
          <a:xfrm flipH="1">
            <a:off x="2986088" y="2157413"/>
            <a:ext cx="2376487" cy="41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" name="Line 29"/>
          <p:cNvSpPr>
            <a:spLocks noChangeShapeType="1"/>
          </p:cNvSpPr>
          <p:nvPr/>
        </p:nvSpPr>
        <p:spPr bwMode="auto">
          <a:xfrm flipH="1">
            <a:off x="2986088" y="2230438"/>
            <a:ext cx="2376487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" name="Text Box 28"/>
          <p:cNvSpPr txBox="1">
            <a:spLocks noChangeArrowheads="1"/>
          </p:cNvSpPr>
          <p:nvPr/>
        </p:nvSpPr>
        <p:spPr bwMode="auto">
          <a:xfrm>
            <a:off x="5380038" y="2035175"/>
            <a:ext cx="1855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Gyros (10 Hz)</a:t>
            </a:r>
          </a:p>
        </p:txBody>
      </p:sp>
      <p:sp>
        <p:nvSpPr>
          <p:cNvPr id="11273" name="Text Box 26"/>
          <p:cNvSpPr txBox="1">
            <a:spLocks noChangeArrowheads="1"/>
          </p:cNvSpPr>
          <p:nvPr/>
        </p:nvSpPr>
        <p:spPr bwMode="auto">
          <a:xfrm>
            <a:off x="3703638" y="4094163"/>
            <a:ext cx="1589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GPS (1 Hz)</a:t>
            </a:r>
          </a:p>
        </p:txBody>
      </p:sp>
      <p:sp>
        <p:nvSpPr>
          <p:cNvPr id="11274" name="Line 27"/>
          <p:cNvSpPr>
            <a:spLocks noChangeShapeType="1"/>
          </p:cNvSpPr>
          <p:nvPr/>
        </p:nvSpPr>
        <p:spPr bwMode="auto">
          <a:xfrm flipV="1">
            <a:off x="4356100" y="3741738"/>
            <a:ext cx="407988" cy="4079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Text Box 49"/>
          <p:cNvSpPr txBox="1">
            <a:spLocks noChangeArrowheads="1"/>
          </p:cNvSpPr>
          <p:nvPr/>
        </p:nvSpPr>
        <p:spPr bwMode="auto">
          <a:xfrm>
            <a:off x="420688" y="730250"/>
            <a:ext cx="2063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GPS Receiver (1 Hz)</a:t>
            </a:r>
          </a:p>
        </p:txBody>
      </p:sp>
      <p:sp>
        <p:nvSpPr>
          <p:cNvPr id="11276" name="Line 50"/>
          <p:cNvSpPr>
            <a:spLocks noChangeShapeType="1"/>
          </p:cNvSpPr>
          <p:nvPr/>
        </p:nvSpPr>
        <p:spPr bwMode="auto">
          <a:xfrm>
            <a:off x="1546225" y="1006475"/>
            <a:ext cx="708025" cy="1125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7" name="Line 27"/>
          <p:cNvSpPr>
            <a:spLocks noChangeShapeType="1"/>
          </p:cNvSpPr>
          <p:nvPr/>
        </p:nvSpPr>
        <p:spPr bwMode="auto">
          <a:xfrm flipH="1">
            <a:off x="4354513" y="1582738"/>
            <a:ext cx="1008062" cy="271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8" name="Text Box 26"/>
          <p:cNvSpPr txBox="1">
            <a:spLocks noChangeArrowheads="1"/>
          </p:cNvSpPr>
          <p:nvPr/>
        </p:nvSpPr>
        <p:spPr bwMode="auto">
          <a:xfrm>
            <a:off x="5354638" y="1377950"/>
            <a:ext cx="259238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/>
              <a:t>Reaction Wheels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/>
              <a:t>(3 axis stabilized platform)</a:t>
            </a:r>
          </a:p>
        </p:txBody>
      </p:sp>
      <p:pic>
        <p:nvPicPr>
          <p:cNvPr id="11279" name="Picture 15" descr="instrumentInsid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263" y="3189288"/>
            <a:ext cx="37465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80" name="Line 27"/>
          <p:cNvSpPr>
            <a:spLocks noChangeShapeType="1"/>
          </p:cNvSpPr>
          <p:nvPr/>
        </p:nvSpPr>
        <p:spPr bwMode="auto">
          <a:xfrm flipV="1">
            <a:off x="4813300" y="4508500"/>
            <a:ext cx="1271588" cy="687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1" name="Line 27"/>
          <p:cNvSpPr>
            <a:spLocks noChangeShapeType="1"/>
          </p:cNvSpPr>
          <p:nvPr/>
        </p:nvSpPr>
        <p:spPr bwMode="auto">
          <a:xfrm flipV="1">
            <a:off x="4932363" y="3573463"/>
            <a:ext cx="1584325" cy="1079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2" name="Line 27"/>
          <p:cNvSpPr>
            <a:spLocks noChangeShapeType="1"/>
          </p:cNvSpPr>
          <p:nvPr/>
        </p:nvSpPr>
        <p:spPr bwMode="auto">
          <a:xfrm flipV="1">
            <a:off x="5003800" y="4005263"/>
            <a:ext cx="1223963" cy="935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3" name="Line 27"/>
          <p:cNvSpPr>
            <a:spLocks noChangeShapeType="1"/>
          </p:cNvSpPr>
          <p:nvPr/>
        </p:nvSpPr>
        <p:spPr bwMode="auto">
          <a:xfrm flipV="1">
            <a:off x="4716463" y="3860800"/>
            <a:ext cx="2519362" cy="16557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" name="Line 27"/>
          <p:cNvSpPr>
            <a:spLocks noChangeShapeType="1"/>
          </p:cNvSpPr>
          <p:nvPr/>
        </p:nvSpPr>
        <p:spPr bwMode="auto">
          <a:xfrm flipV="1">
            <a:off x="4427538" y="5013325"/>
            <a:ext cx="3313112" cy="720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5" name="Line 27"/>
          <p:cNvSpPr>
            <a:spLocks noChangeShapeType="1"/>
          </p:cNvSpPr>
          <p:nvPr/>
        </p:nvSpPr>
        <p:spPr bwMode="auto">
          <a:xfrm flipV="1">
            <a:off x="5148263" y="5300663"/>
            <a:ext cx="2160587" cy="649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6" name="Text Box 22"/>
          <p:cNvSpPr txBox="1">
            <a:spLocks noChangeArrowheads="1"/>
          </p:cNvSpPr>
          <p:nvPr/>
        </p:nvSpPr>
        <p:spPr bwMode="auto">
          <a:xfrm>
            <a:off x="2830513" y="4505325"/>
            <a:ext cx="2447925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      SWIR Spectrometer</a:t>
            </a:r>
          </a:p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      SWIR FPA redundant</a:t>
            </a:r>
          </a:p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      SWIR FPA nominal</a:t>
            </a:r>
          </a:p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Calibration Assembly</a:t>
            </a:r>
          </a:p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            VNIR FPA</a:t>
            </a:r>
          </a:p>
          <a:p>
            <a:pPr eaLnBrk="1" hangingPunct="1">
              <a:buSzTx/>
              <a:buFontTx/>
              <a:buNone/>
            </a:pPr>
            <a:r>
              <a:rPr lang="en-US" altLang="en-US" sz="1400">
                <a:latin typeface="Times New Roman" pitchFamily="18" charset="0"/>
              </a:rPr>
              <a:t>            VNIR Spectrometer</a:t>
            </a:r>
          </a:p>
        </p:txBody>
      </p:sp>
      <p:pic>
        <p:nvPicPr>
          <p:cNvPr id="11287" name="Picture 23" descr="sa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9838" y="1327150"/>
            <a:ext cx="1249362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88" name="Line 27"/>
          <p:cNvSpPr>
            <a:spLocks noChangeShapeType="1"/>
          </p:cNvSpPr>
          <p:nvPr/>
        </p:nvSpPr>
        <p:spPr bwMode="auto">
          <a:xfrm>
            <a:off x="7867650" y="1138238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9" name="Text Box 28"/>
          <p:cNvSpPr txBox="1">
            <a:spLocks noChangeArrowheads="1"/>
          </p:cNvSpPr>
          <p:nvPr/>
        </p:nvSpPr>
        <p:spPr bwMode="auto">
          <a:xfrm>
            <a:off x="7537450" y="854075"/>
            <a:ext cx="687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Earth</a:t>
            </a:r>
          </a:p>
        </p:txBody>
      </p:sp>
      <p:sp>
        <p:nvSpPr>
          <p:cNvPr id="11290" name="Line 27"/>
          <p:cNvSpPr>
            <a:spLocks noChangeShapeType="1"/>
          </p:cNvSpPr>
          <p:nvPr/>
        </p:nvSpPr>
        <p:spPr bwMode="auto">
          <a:xfrm flipH="1">
            <a:off x="8459788" y="1268413"/>
            <a:ext cx="360362" cy="306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91" name="Text Box 28"/>
          <p:cNvSpPr txBox="1">
            <a:spLocks noChangeArrowheads="1"/>
          </p:cNvSpPr>
          <p:nvPr/>
        </p:nvSpPr>
        <p:spPr bwMode="auto">
          <a:xfrm>
            <a:off x="8431213" y="998538"/>
            <a:ext cx="6873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SzTx/>
              <a:buFontTx/>
              <a:buNone/>
            </a:pPr>
            <a:r>
              <a:rPr lang="en-GB" altLang="en-US" sz="1400"/>
              <a:t>Sun</a:t>
            </a:r>
          </a:p>
        </p:txBody>
      </p:sp>
      <p:pic>
        <p:nvPicPr>
          <p:cNvPr id="474140" name="Footage-Show-Inside_360g_HD1.wmv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1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641850"/>
            <a:ext cx="2700338" cy="151923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7414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indefinite" fill="hold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74140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chemeClr val="tx2"/>
                </a:solidFill>
              </a:rPr>
              <a:t>       Vibration Test / Clean Room-Bench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3914775"/>
            <a:ext cx="3024188" cy="226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6" descr="SC view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346495"/>
              </a:clrFrom>
              <a:clrTo>
                <a:srgbClr val="346495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45" t="290" r="23901" b="6631"/>
          <a:stretch>
            <a:fillRect/>
          </a:stretch>
        </p:blipFill>
        <p:spPr bwMode="auto">
          <a:xfrm>
            <a:off x="0" y="639763"/>
            <a:ext cx="2506663" cy="320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4" descr="2011_06_10_STDM_Status_DSCN39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8650" y="1635125"/>
            <a:ext cx="5975350" cy="467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" y="1268413"/>
            <a:ext cx="4162425" cy="470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13" y="1457325"/>
            <a:ext cx="426720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990600" y="838200"/>
            <a:ext cx="7772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algn="l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2pPr>
            <a:lvl3pPr algn="l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3pPr>
            <a:lvl4pPr algn="l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4pPr>
            <a:lvl5pPr algn="l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5pPr>
            <a:lvl6pPr marL="457200" algn="l" rtl="0" fontAlgn="base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6pPr>
            <a:lvl7pPr marL="914400" algn="l" rtl="0" fontAlgn="base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7pPr>
            <a:lvl8pPr marL="1371600" algn="l" rtl="0" fontAlgn="base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8pPr>
            <a:lvl9pPr marL="1828800" algn="l" rtl="0" fontAlgn="base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54545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kern="0" dirty="0" smtClean="0">
                <a:solidFill>
                  <a:schemeClr val="tx2"/>
                </a:solidFill>
              </a:rPr>
              <a:t>Onboard Calibration Sour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smtClean="0"/>
              <a:t>In-flight Calibration Frequencies</a:t>
            </a:r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96863" y="2214563"/>
          <a:ext cx="8232775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Dokument" r:id="rId3" imgW="5478906" imgH="1989047" progId="Word.Document.8">
                  <p:embed/>
                </p:oleObj>
              </mc:Choice>
              <mc:Fallback>
                <p:oleObj name="Dokument" r:id="rId3" imgW="5478906" imgH="198904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2214563"/>
                        <a:ext cx="8232775" cy="298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7"/>
          <p:cNvSpPr txBox="1">
            <a:spLocks noChangeArrowheads="1"/>
          </p:cNvSpPr>
          <p:nvPr/>
        </p:nvSpPr>
        <p:spPr bwMode="auto">
          <a:xfrm>
            <a:off x="6416675" y="5184775"/>
            <a:ext cx="1966913" cy="396875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5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2000"/>
              <a:t>in total: ~ 11 T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de-DE" altLang="en-US" smtClean="0"/>
              <a:t>In-flight Calibration Frequencies</a:t>
            </a:r>
          </a:p>
        </p:txBody>
      </p:sp>
      <p:graphicFrame>
        <p:nvGraphicFramePr>
          <p:cNvPr id="1536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296863" y="2214563"/>
          <a:ext cx="8213725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Dokument" r:id="rId3" imgW="5469200" imgH="1989047" progId="Word.Document.8">
                  <p:embed/>
                </p:oleObj>
              </mc:Choice>
              <mc:Fallback>
                <p:oleObj name="Dokument" r:id="rId3" imgW="5469200" imgH="198904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2214563"/>
                        <a:ext cx="8213725" cy="298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6863" y="819150"/>
            <a:ext cx="8575675" cy="838200"/>
          </a:xfrm>
        </p:spPr>
        <p:txBody>
          <a:bodyPr/>
          <a:lstStyle/>
          <a:p>
            <a:pPr eaLnBrk="1" hangingPunct="1"/>
            <a:r>
              <a:rPr lang="de-DE" altLang="en-US" smtClean="0"/>
              <a:t>Sun Calibration using Shutter Mechanism</a:t>
            </a:r>
            <a:br>
              <a:rPr lang="de-DE" altLang="en-US" smtClean="0"/>
            </a:br>
            <a:r>
              <a:rPr lang="de-DE" altLang="en-US" smtClean="0"/>
              <a:t>Life-Limited-Item: Measurement frequency optimized</a:t>
            </a:r>
            <a:br>
              <a:rPr lang="de-DE" altLang="en-US" smtClean="0"/>
            </a:br>
            <a:endParaRPr lang="de-DE" altLang="en-US" smtClean="0"/>
          </a:p>
        </p:txBody>
      </p:sp>
      <p:sp>
        <p:nvSpPr>
          <p:cNvPr id="16387" name="Line 4"/>
          <p:cNvSpPr>
            <a:spLocks noChangeShapeType="1"/>
          </p:cNvSpPr>
          <p:nvPr/>
        </p:nvSpPr>
        <p:spPr bwMode="auto">
          <a:xfrm flipV="1">
            <a:off x="881063" y="2528888"/>
            <a:ext cx="0" cy="265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Line 5"/>
          <p:cNvSpPr>
            <a:spLocks noChangeShapeType="1"/>
          </p:cNvSpPr>
          <p:nvPr/>
        </p:nvSpPr>
        <p:spPr bwMode="auto">
          <a:xfrm>
            <a:off x="881063" y="5184775"/>
            <a:ext cx="4951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9" name="Line 6"/>
          <p:cNvSpPr>
            <a:spLocks noChangeShapeType="1"/>
          </p:cNvSpPr>
          <p:nvPr/>
        </p:nvSpPr>
        <p:spPr bwMode="auto">
          <a:xfrm>
            <a:off x="881063" y="2979738"/>
            <a:ext cx="50403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Line 7"/>
          <p:cNvSpPr>
            <a:spLocks noChangeShapeType="1"/>
          </p:cNvSpPr>
          <p:nvPr/>
        </p:nvSpPr>
        <p:spPr bwMode="auto">
          <a:xfrm flipV="1">
            <a:off x="881063" y="2663825"/>
            <a:ext cx="4951412" cy="252095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1" name="Line 8"/>
          <p:cNvSpPr>
            <a:spLocks noChangeShapeType="1"/>
          </p:cNvSpPr>
          <p:nvPr/>
        </p:nvSpPr>
        <p:spPr bwMode="auto">
          <a:xfrm flipV="1">
            <a:off x="881063" y="2663825"/>
            <a:ext cx="3241675" cy="252095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5921375" y="4959350"/>
            <a:ext cx="268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/>
              <a:t>t</a:t>
            </a:r>
          </a:p>
        </p:txBody>
      </p:sp>
      <p:sp>
        <p:nvSpPr>
          <p:cNvPr id="16393" name="Text Box 10"/>
          <p:cNvSpPr txBox="1">
            <a:spLocks noChangeArrowheads="1"/>
          </p:cNvSpPr>
          <p:nvPr/>
        </p:nvSpPr>
        <p:spPr bwMode="auto">
          <a:xfrm>
            <a:off x="5157788" y="2214563"/>
            <a:ext cx="226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/>
              <a:t>average trend line: </a:t>
            </a:r>
            <a:r>
              <a:rPr lang="de-DE" altLang="en-US" sz="1600" b="1"/>
              <a:t>m</a:t>
            </a:r>
            <a:r>
              <a:rPr lang="de-DE" altLang="en-US" sz="1600" b="1" baseline="-25000"/>
              <a:t>av</a:t>
            </a:r>
          </a:p>
        </p:txBody>
      </p:sp>
      <p:sp>
        <p:nvSpPr>
          <p:cNvPr id="16394" name="Text Box 11"/>
          <p:cNvSpPr txBox="1">
            <a:spLocks noChangeArrowheads="1"/>
          </p:cNvSpPr>
          <p:nvPr/>
        </p:nvSpPr>
        <p:spPr bwMode="auto">
          <a:xfrm>
            <a:off x="2862263" y="2349500"/>
            <a:ext cx="2092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/>
              <a:t>max. trend line: </a:t>
            </a:r>
            <a:r>
              <a:rPr lang="de-DE" altLang="en-US" sz="1600" b="1"/>
              <a:t>m</a:t>
            </a:r>
            <a:r>
              <a:rPr lang="de-DE" altLang="en-US" sz="1600" b="1" baseline="-25000"/>
              <a:t>max</a:t>
            </a:r>
            <a:endParaRPr lang="de-DE" altLang="en-US" sz="1600" b="1"/>
          </a:p>
        </p:txBody>
      </p:sp>
      <p:sp>
        <p:nvSpPr>
          <p:cNvPr id="16395" name="Text Box 12"/>
          <p:cNvSpPr txBox="1">
            <a:spLocks noChangeArrowheads="1"/>
          </p:cNvSpPr>
          <p:nvPr/>
        </p:nvSpPr>
        <p:spPr bwMode="auto">
          <a:xfrm>
            <a:off x="881063" y="2619375"/>
            <a:ext cx="1268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/>
              <a:t>requirement</a:t>
            </a:r>
          </a:p>
        </p:txBody>
      </p:sp>
      <p:sp>
        <p:nvSpPr>
          <p:cNvPr id="16396" name="Rectangle 14"/>
          <p:cNvSpPr>
            <a:spLocks noChangeArrowheads="1"/>
          </p:cNvSpPr>
          <p:nvPr/>
        </p:nvSpPr>
        <p:spPr bwMode="auto">
          <a:xfrm>
            <a:off x="1241425" y="5003800"/>
            <a:ext cx="88900" cy="90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397" name="Rectangle 15"/>
          <p:cNvSpPr>
            <a:spLocks noChangeArrowheads="1"/>
          </p:cNvSpPr>
          <p:nvPr/>
        </p:nvSpPr>
        <p:spPr bwMode="auto">
          <a:xfrm>
            <a:off x="1511300" y="4554538"/>
            <a:ext cx="88900" cy="904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398" name="Rectangle 16"/>
          <p:cNvSpPr>
            <a:spLocks noChangeArrowheads="1"/>
          </p:cNvSpPr>
          <p:nvPr/>
        </p:nvSpPr>
        <p:spPr bwMode="auto">
          <a:xfrm>
            <a:off x="1871663" y="4778375"/>
            <a:ext cx="88900" cy="90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399" name="Rectangle 17"/>
          <p:cNvSpPr>
            <a:spLocks noChangeArrowheads="1"/>
          </p:cNvSpPr>
          <p:nvPr/>
        </p:nvSpPr>
        <p:spPr bwMode="auto">
          <a:xfrm>
            <a:off x="2185988" y="4508500"/>
            <a:ext cx="88900" cy="90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400" name="Rectangle 18"/>
          <p:cNvSpPr>
            <a:spLocks noChangeArrowheads="1"/>
          </p:cNvSpPr>
          <p:nvPr/>
        </p:nvSpPr>
        <p:spPr bwMode="auto">
          <a:xfrm>
            <a:off x="2411413" y="4149725"/>
            <a:ext cx="88900" cy="904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401" name="Line 20"/>
          <p:cNvSpPr>
            <a:spLocks noChangeShapeType="1"/>
          </p:cNvSpPr>
          <p:nvPr/>
        </p:nvSpPr>
        <p:spPr bwMode="auto">
          <a:xfrm>
            <a:off x="2592388" y="3608388"/>
            <a:ext cx="0" cy="1620837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Line 21"/>
          <p:cNvSpPr>
            <a:spLocks noChangeShapeType="1"/>
          </p:cNvSpPr>
          <p:nvPr/>
        </p:nvSpPr>
        <p:spPr bwMode="auto">
          <a:xfrm>
            <a:off x="3716338" y="2798763"/>
            <a:ext cx="0" cy="24304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3" name="Line 22"/>
          <p:cNvSpPr>
            <a:spLocks noChangeShapeType="1"/>
          </p:cNvSpPr>
          <p:nvPr/>
        </p:nvSpPr>
        <p:spPr bwMode="auto">
          <a:xfrm>
            <a:off x="5202238" y="2798763"/>
            <a:ext cx="0" cy="2430462"/>
          </a:xfrm>
          <a:prstGeom prst="lin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4" name="Text Box 24"/>
          <p:cNvSpPr txBox="1">
            <a:spLocks noChangeArrowheads="1"/>
          </p:cNvSpPr>
          <p:nvPr/>
        </p:nvSpPr>
        <p:spPr bwMode="auto">
          <a:xfrm>
            <a:off x="4076700" y="2663825"/>
            <a:ext cx="377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l-GR" altLang="en-US" sz="1600">
                <a:cs typeface="Arial" pitchFamily="34" charset="0"/>
              </a:rPr>
              <a:t>Δ</a:t>
            </a:r>
            <a:r>
              <a:rPr lang="de-DE" altLang="en-US" sz="1600">
                <a:cs typeface="Arial" pitchFamily="34" charset="0"/>
              </a:rPr>
              <a:t>t</a:t>
            </a:r>
            <a:endParaRPr lang="el-GR" altLang="en-US" sz="1600">
              <a:cs typeface="Arial" pitchFamily="34" charset="0"/>
            </a:endParaRPr>
          </a:p>
        </p:txBody>
      </p:sp>
      <p:sp>
        <p:nvSpPr>
          <p:cNvPr id="16405" name="Line 25"/>
          <p:cNvSpPr>
            <a:spLocks noChangeShapeType="1"/>
          </p:cNvSpPr>
          <p:nvPr/>
        </p:nvSpPr>
        <p:spPr bwMode="auto">
          <a:xfrm>
            <a:off x="3716338" y="2979738"/>
            <a:ext cx="990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6" name="Text Box 26"/>
          <p:cNvSpPr txBox="1">
            <a:spLocks noChangeArrowheads="1"/>
          </p:cNvSpPr>
          <p:nvPr/>
        </p:nvSpPr>
        <p:spPr bwMode="auto">
          <a:xfrm>
            <a:off x="2232025" y="5859463"/>
            <a:ext cx="3419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t</a:t>
            </a:r>
            <a:r>
              <a:rPr lang="de-DE" altLang="en-US" sz="1400" baseline="-25000"/>
              <a:t>n</a:t>
            </a:r>
            <a:r>
              <a:rPr lang="de-DE" altLang="en-US" sz="1400"/>
              <a:t> new calibration measurement request</a:t>
            </a:r>
          </a:p>
        </p:txBody>
      </p:sp>
      <p:sp>
        <p:nvSpPr>
          <p:cNvPr id="16407" name="Text Box 27"/>
          <p:cNvSpPr txBox="1">
            <a:spLocks noChangeArrowheads="1"/>
          </p:cNvSpPr>
          <p:nvPr/>
        </p:nvSpPr>
        <p:spPr bwMode="auto">
          <a:xfrm>
            <a:off x="3536950" y="5229225"/>
            <a:ext cx="4778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>
                <a:cs typeface="Arial" pitchFamily="34" charset="0"/>
              </a:rPr>
              <a:t>t</a:t>
            </a:r>
            <a:r>
              <a:rPr lang="de-DE" altLang="en-US" sz="1600" baseline="-25000">
                <a:cs typeface="Arial" pitchFamily="34" charset="0"/>
              </a:rPr>
              <a:t>n+1</a:t>
            </a:r>
            <a:endParaRPr lang="el-GR" altLang="en-US" sz="1600">
              <a:cs typeface="Arial" pitchFamily="34" charset="0"/>
            </a:endParaRPr>
          </a:p>
        </p:txBody>
      </p:sp>
      <p:sp>
        <p:nvSpPr>
          <p:cNvPr id="16408" name="Text Box 28"/>
          <p:cNvSpPr txBox="1">
            <a:spLocks noChangeArrowheads="1"/>
          </p:cNvSpPr>
          <p:nvPr/>
        </p:nvSpPr>
        <p:spPr bwMode="auto">
          <a:xfrm>
            <a:off x="6051550" y="5476875"/>
            <a:ext cx="30114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l-GR" altLang="en-US" sz="1600">
                <a:cs typeface="Arial" pitchFamily="34" charset="0"/>
              </a:rPr>
              <a:t>Δ</a:t>
            </a:r>
            <a:r>
              <a:rPr lang="de-DE" altLang="en-US" sz="1600">
                <a:cs typeface="Arial" pitchFamily="34" charset="0"/>
              </a:rPr>
              <a:t>t: estimated time to generate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>
                <a:cs typeface="Arial" pitchFamily="34" charset="0"/>
              </a:rPr>
              <a:t>calibration table (5-7 days incl. </a:t>
            </a:r>
            <a:br>
              <a:rPr lang="de-DE" altLang="en-US" sz="1600">
                <a:cs typeface="Arial" pitchFamily="34" charset="0"/>
              </a:rPr>
            </a:br>
            <a:r>
              <a:rPr lang="de-DE" altLang="en-US" sz="1600">
                <a:cs typeface="Arial" pitchFamily="34" charset="0"/>
              </a:rPr>
              <a:t>downlink)</a:t>
            </a:r>
            <a:endParaRPr lang="el-GR" altLang="en-US" sz="1600">
              <a:cs typeface="Arial" pitchFamily="34" charset="0"/>
            </a:endParaRPr>
          </a:p>
        </p:txBody>
      </p:sp>
      <p:sp>
        <p:nvSpPr>
          <p:cNvPr id="16409" name="Rectangle 29"/>
          <p:cNvSpPr>
            <a:spLocks noChangeArrowheads="1"/>
          </p:cNvSpPr>
          <p:nvPr/>
        </p:nvSpPr>
        <p:spPr bwMode="auto">
          <a:xfrm>
            <a:off x="3671888" y="3384550"/>
            <a:ext cx="88900" cy="90488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410" name="Line 30"/>
          <p:cNvSpPr>
            <a:spLocks noChangeShapeType="1"/>
          </p:cNvSpPr>
          <p:nvPr/>
        </p:nvSpPr>
        <p:spPr bwMode="auto">
          <a:xfrm flipV="1">
            <a:off x="881063" y="2979738"/>
            <a:ext cx="3916362" cy="2205037"/>
          </a:xfrm>
          <a:prstGeom prst="lin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1" name="Text Box 31"/>
          <p:cNvSpPr txBox="1">
            <a:spLocks noChangeArrowheads="1"/>
          </p:cNvSpPr>
          <p:nvPr/>
        </p:nvSpPr>
        <p:spPr bwMode="auto">
          <a:xfrm>
            <a:off x="5832475" y="3455988"/>
            <a:ext cx="3040063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new average trend line after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calibration measurement at time t</a:t>
            </a:r>
            <a:r>
              <a:rPr lang="de-DE" altLang="en-US" sz="1400" baseline="-25000"/>
              <a:t>n</a:t>
            </a:r>
            <a:endParaRPr lang="de-DE" altLang="en-US" sz="1400"/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to determine current calibration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table generation time in order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400"/>
              <a:t>to decide stop of data delivery or not</a:t>
            </a:r>
            <a:endParaRPr lang="de-DE" altLang="en-US" sz="1400" b="1" baseline="-25000"/>
          </a:p>
        </p:txBody>
      </p:sp>
      <p:sp>
        <p:nvSpPr>
          <p:cNvPr id="16412" name="Line 32"/>
          <p:cNvSpPr>
            <a:spLocks noChangeShapeType="1"/>
          </p:cNvSpPr>
          <p:nvPr/>
        </p:nvSpPr>
        <p:spPr bwMode="auto">
          <a:xfrm flipH="1" flipV="1">
            <a:off x="4481513" y="3203575"/>
            <a:ext cx="1304925" cy="404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Text Box 33"/>
          <p:cNvSpPr txBox="1">
            <a:spLocks noChangeArrowheads="1"/>
          </p:cNvSpPr>
          <p:nvPr/>
        </p:nvSpPr>
        <p:spPr bwMode="auto">
          <a:xfrm>
            <a:off x="161925" y="1854200"/>
            <a:ext cx="425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l-GR" altLang="en-US">
                <a:cs typeface="Arial" pitchFamily="34" charset="0"/>
              </a:rPr>
              <a:t>Δ</a:t>
            </a:r>
            <a:r>
              <a:rPr lang="de-DE" altLang="en-US">
                <a:cs typeface="Arial" pitchFamily="34" charset="0"/>
              </a:rPr>
              <a:t> = ||</a:t>
            </a:r>
            <a:r>
              <a:rPr lang="de-DE" altLang="en-US"/>
              <a:t>DN</a:t>
            </a:r>
            <a:r>
              <a:rPr lang="de-DE" altLang="en-US" baseline="-25000"/>
              <a:t>meas</a:t>
            </a:r>
            <a:r>
              <a:rPr lang="de-DE" altLang="en-US"/>
              <a:t> – DN</a:t>
            </a:r>
            <a:r>
              <a:rPr lang="de-DE" altLang="en-US" baseline="-25000"/>
              <a:t>ref</a:t>
            </a:r>
            <a:r>
              <a:rPr lang="de-DE" altLang="en-US"/>
              <a:t>||</a:t>
            </a:r>
            <a:r>
              <a:rPr lang="de-DE" altLang="en-US" baseline="-25000"/>
              <a:t>2</a:t>
            </a:r>
            <a:r>
              <a:rPr lang="de-DE" altLang="en-US" baseline="30000"/>
              <a:t>min-max</a:t>
            </a:r>
            <a:endParaRPr lang="de-DE" altLang="en-US"/>
          </a:p>
        </p:txBody>
      </p:sp>
      <p:sp>
        <p:nvSpPr>
          <p:cNvPr id="16414" name="Rectangle 34"/>
          <p:cNvSpPr>
            <a:spLocks noChangeArrowheads="1"/>
          </p:cNvSpPr>
          <p:nvPr/>
        </p:nvSpPr>
        <p:spPr bwMode="auto">
          <a:xfrm>
            <a:off x="341313" y="5543550"/>
            <a:ext cx="360362" cy="1809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415" name="Rectangle 35"/>
          <p:cNvSpPr>
            <a:spLocks noChangeArrowheads="1"/>
          </p:cNvSpPr>
          <p:nvPr/>
        </p:nvSpPr>
        <p:spPr bwMode="auto">
          <a:xfrm>
            <a:off x="341313" y="5859463"/>
            <a:ext cx="360362" cy="17938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16416" name="Text Box 36"/>
          <p:cNvSpPr txBox="1">
            <a:spLocks noChangeArrowheads="1"/>
          </p:cNvSpPr>
          <p:nvPr/>
        </p:nvSpPr>
        <p:spPr bwMode="auto">
          <a:xfrm>
            <a:off x="881063" y="5499100"/>
            <a:ext cx="825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/>
              <a:t>t &lt; </a:t>
            </a:r>
            <a:r>
              <a:rPr lang="de-DE" altLang="en-US" sz="1600">
                <a:cs typeface="Arial" pitchFamily="34" charset="0"/>
              </a:rPr>
              <a:t>t</a:t>
            </a:r>
            <a:r>
              <a:rPr lang="de-DE" altLang="en-US" sz="1600" baseline="-25000">
                <a:cs typeface="Arial" pitchFamily="34" charset="0"/>
              </a:rPr>
              <a:t>n+1</a:t>
            </a:r>
            <a:r>
              <a:rPr lang="de-DE" altLang="en-US" sz="1600"/>
              <a:t> </a:t>
            </a:r>
          </a:p>
        </p:txBody>
      </p:sp>
      <p:sp>
        <p:nvSpPr>
          <p:cNvPr id="16417" name="Text Box 37"/>
          <p:cNvSpPr txBox="1">
            <a:spLocks noChangeArrowheads="1"/>
          </p:cNvSpPr>
          <p:nvPr/>
        </p:nvSpPr>
        <p:spPr bwMode="auto">
          <a:xfrm>
            <a:off x="881063" y="5768975"/>
            <a:ext cx="8255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600"/>
              <a:t>t = </a:t>
            </a:r>
            <a:r>
              <a:rPr lang="de-DE" altLang="en-US" sz="1600">
                <a:cs typeface="Arial" pitchFamily="34" charset="0"/>
              </a:rPr>
              <a:t>t</a:t>
            </a:r>
            <a:r>
              <a:rPr lang="de-DE" altLang="en-US" sz="1600" baseline="-25000">
                <a:cs typeface="Arial" pitchFamily="34" charset="0"/>
              </a:rPr>
              <a:t>n+1</a:t>
            </a:r>
            <a:r>
              <a:rPr lang="de-DE" altLang="en-US" sz="1600"/>
              <a:t> </a:t>
            </a:r>
          </a:p>
        </p:txBody>
      </p:sp>
      <p:sp>
        <p:nvSpPr>
          <p:cNvPr id="16418" name="Text Box 38"/>
          <p:cNvSpPr txBox="1">
            <a:spLocks noChangeArrowheads="1"/>
          </p:cNvSpPr>
          <p:nvPr/>
        </p:nvSpPr>
        <p:spPr bwMode="auto">
          <a:xfrm>
            <a:off x="927100" y="5184775"/>
            <a:ext cx="1600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2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200"/>
              <a:t>Commisioning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90600" y="3068638"/>
            <a:ext cx="7772400" cy="838200"/>
          </a:xfrm>
        </p:spPr>
        <p:txBody>
          <a:bodyPr/>
          <a:lstStyle/>
          <a:p>
            <a:r>
              <a:rPr lang="en-US" altLang="en-US" dirty="0" smtClean="0"/>
              <a:t>Data Quality Control within Pre-Processing </a:t>
            </a:r>
            <a:r>
              <a:rPr lang="en-US" altLang="en-US" dirty="0" smtClean="0"/>
              <a:t>Chain</a:t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(Subsystems)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701675"/>
            <a:ext cx="4537075" cy="431800"/>
          </a:xfrm>
          <a:solidFill>
            <a:schemeClr val="bg1"/>
          </a:solidFill>
        </p:spPr>
        <p:txBody>
          <a:bodyPr/>
          <a:lstStyle/>
          <a:p>
            <a:r>
              <a:rPr lang="de-DE" altLang="en-US" smtClean="0"/>
              <a:t>Overview  - Processing Chain</a:t>
            </a:r>
          </a:p>
        </p:txBody>
      </p:sp>
      <p:pic>
        <p:nvPicPr>
          <p:cNvPr id="18435" name="Picture 5" descr="D:\Martin\EnMAP_processing_workflow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8" y="1314450"/>
            <a:ext cx="6661150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692150"/>
            <a:ext cx="8640762" cy="838200"/>
          </a:xfrm>
        </p:spPr>
        <p:txBody>
          <a:bodyPr/>
          <a:lstStyle/>
          <a:p>
            <a:r>
              <a:rPr lang="de-DE" altLang="en-US" smtClean="0"/>
              <a:t>EnMAP Level L0/L1b Processing – detailed steps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68413"/>
            <a:ext cx="3509963" cy="511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3941763" y="1133475"/>
            <a:ext cx="5157787" cy="521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 Bad (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dead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&amp;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suspicious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)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pixel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flaging</a:t>
            </a:r>
            <a:endParaRPr lang="de-DE" altLang="en-US" sz="1700" b="1" kern="0" dirty="0">
              <a:solidFill>
                <a:schemeClr val="accent2"/>
              </a:solidFill>
              <a:latin typeface="+mn-lt"/>
            </a:endParaRPr>
          </a:p>
          <a:p>
            <a:pPr marL="285750" indent="-285750"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Saturated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pixel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flagging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(incl.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blooming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)</a:t>
            </a: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Non-</a:t>
            </a:r>
            <a:r>
              <a:rPr lang="de-DE" altLang="en-US" sz="1700" dirty="0" err="1">
                <a:latin typeface="Arial" pitchFamily="34" charset="0"/>
              </a:rPr>
              <a:t>linearity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endParaRPr lang="de-DE" altLang="en-US" sz="1700" dirty="0">
              <a:latin typeface="Arial" pitchFamily="34" charset="0"/>
            </a:endParaRP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Dark </a:t>
            </a:r>
            <a:r>
              <a:rPr lang="de-DE" altLang="en-US" sz="1700" dirty="0" err="1">
                <a:latin typeface="Arial" pitchFamily="34" charset="0"/>
              </a:rPr>
              <a:t>signal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endParaRPr lang="de-DE" altLang="en-US" sz="1700" dirty="0">
              <a:latin typeface="Arial" pitchFamily="34" charset="0"/>
            </a:endParaRP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RNU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endParaRPr lang="de-DE" altLang="en-US" sz="1700" dirty="0">
              <a:latin typeface="Arial" pitchFamily="34" charset="0"/>
            </a:endParaRP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</a:t>
            </a:r>
            <a:r>
              <a:rPr lang="de-DE" altLang="en-US" sz="1700" dirty="0" err="1">
                <a:latin typeface="Arial" pitchFamily="34" charset="0"/>
              </a:rPr>
              <a:t>Gain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matching</a:t>
            </a:r>
            <a:r>
              <a:rPr lang="de-DE" altLang="en-US" sz="1700" dirty="0">
                <a:latin typeface="Arial" pitchFamily="34" charset="0"/>
              </a:rPr>
              <a:t> (VNIR)</a:t>
            </a: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</a:t>
            </a:r>
            <a:r>
              <a:rPr lang="de-DE" altLang="en-US" sz="1700" dirty="0" err="1">
                <a:latin typeface="Arial" pitchFamily="34" charset="0"/>
              </a:rPr>
              <a:t>Spectral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referencing</a:t>
            </a:r>
            <a:endParaRPr lang="de-DE" altLang="en-US" sz="1700" dirty="0">
              <a:latin typeface="Arial" pitchFamily="34" charset="0"/>
            </a:endParaRP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</a:t>
            </a:r>
            <a:r>
              <a:rPr lang="de-DE" altLang="en-US" sz="1700" dirty="0" err="1">
                <a:latin typeface="Arial" pitchFamily="34" charset="0"/>
              </a:rPr>
              <a:t>Spectral</a:t>
            </a:r>
            <a:r>
              <a:rPr lang="de-DE" altLang="en-US" sz="1700" dirty="0">
                <a:latin typeface="Arial" pitchFamily="34" charset="0"/>
              </a:rPr>
              <a:t> / </a:t>
            </a:r>
            <a:r>
              <a:rPr lang="de-DE" altLang="en-US" sz="1700" dirty="0" err="1">
                <a:latin typeface="Arial" pitchFamily="34" charset="0"/>
              </a:rPr>
              <a:t>spatial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straylight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endParaRPr lang="de-DE" altLang="en-US" sz="1700" dirty="0">
              <a:latin typeface="Arial" pitchFamily="34" charset="0"/>
            </a:endParaRP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 </a:t>
            </a:r>
            <a:r>
              <a:rPr lang="de-DE" altLang="en-US" sz="1700" dirty="0" err="1">
                <a:latin typeface="Arial" pitchFamily="34" charset="0"/>
              </a:rPr>
              <a:t>Radiometric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referencing</a:t>
            </a:r>
            <a:endParaRPr lang="de-DE" altLang="en-US" sz="1700" dirty="0">
              <a:latin typeface="Arial" pitchFamily="34" charset="0"/>
            </a:endParaRPr>
          </a:p>
          <a:p>
            <a:pPr marL="285750" indent="-285750"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QL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generation</a:t>
            </a:r>
            <a:endParaRPr lang="de-DE" altLang="en-US" sz="1700" b="1" kern="0" dirty="0">
              <a:solidFill>
                <a:schemeClr val="accent2"/>
              </a:solidFill>
              <a:latin typeface="+mn-lt"/>
            </a:endParaRPr>
          </a:p>
          <a:p>
            <a:pPr marL="285750" indent="-285750"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Cloud-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haze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and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land-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water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masks</a:t>
            </a:r>
            <a:r>
              <a:rPr lang="de-DE" altLang="en-US" sz="1700" b="1" kern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de-DE" altLang="en-US" sz="1700" b="1" kern="0" dirty="0" err="1">
                <a:solidFill>
                  <a:schemeClr val="accent2"/>
                </a:solidFill>
                <a:latin typeface="+mn-lt"/>
              </a:rPr>
              <a:t>generation</a:t>
            </a:r>
            <a:endParaRPr lang="de-DE" altLang="en-US" sz="1700" b="1" kern="0" dirty="0">
              <a:solidFill>
                <a:schemeClr val="accent2"/>
              </a:solidFill>
              <a:latin typeface="+mn-lt"/>
            </a:endParaRPr>
          </a:p>
          <a:p>
            <a:pPr algn="ctr">
              <a:lnSpc>
                <a:spcPct val="140000"/>
              </a:lnSpc>
              <a:defRPr/>
            </a:pPr>
            <a:r>
              <a:rPr lang="de-DE" altLang="en-US" sz="17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1c / L2a </a:t>
            </a: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Geometric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r>
              <a:rPr lang="de-DE" altLang="en-US" sz="1700" dirty="0">
                <a:latin typeface="Arial" pitchFamily="34" charset="0"/>
              </a:rPr>
              <a:t> (incl. </a:t>
            </a:r>
            <a:r>
              <a:rPr lang="de-DE" altLang="en-US" sz="1700" dirty="0" err="1">
                <a:latin typeface="Arial" pitchFamily="34" charset="0"/>
              </a:rPr>
              <a:t>keystone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r>
              <a:rPr lang="de-DE" altLang="en-US" sz="1700" dirty="0">
                <a:latin typeface="Arial" pitchFamily="34" charset="0"/>
              </a:rPr>
              <a:t>)</a:t>
            </a:r>
          </a:p>
          <a:p>
            <a:pPr>
              <a:lnSpc>
                <a:spcPct val="140000"/>
              </a:lnSpc>
              <a:buFontTx/>
              <a:buBlip>
                <a:blip r:embed="rId3"/>
              </a:buBlip>
              <a:defRPr/>
            </a:pP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Atmospheric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r>
              <a:rPr lang="de-DE" altLang="en-US" sz="1700" dirty="0">
                <a:latin typeface="Arial" pitchFamily="34" charset="0"/>
              </a:rPr>
              <a:t> (incl. </a:t>
            </a:r>
            <a:r>
              <a:rPr lang="de-DE" altLang="en-US" sz="1700" dirty="0" err="1">
                <a:latin typeface="Arial" pitchFamily="34" charset="0"/>
              </a:rPr>
              <a:t>smile</a:t>
            </a:r>
            <a:r>
              <a:rPr lang="de-DE" altLang="en-US" sz="1700" dirty="0">
                <a:latin typeface="Arial" pitchFamily="34" charset="0"/>
              </a:rPr>
              <a:t> </a:t>
            </a:r>
            <a:r>
              <a:rPr lang="de-DE" altLang="en-US" sz="1700" dirty="0" err="1">
                <a:latin typeface="Arial" pitchFamily="34" charset="0"/>
              </a:rPr>
              <a:t>correction</a:t>
            </a:r>
            <a:r>
              <a:rPr lang="de-DE" altLang="en-US" sz="1700" dirty="0">
                <a:latin typeface="Arial" pitchFamily="34" charset="0"/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>
          <a:xfrm>
            <a:off x="0" y="5589240"/>
            <a:ext cx="9144000" cy="126876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de-DE" sz="18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Flussdiagramm: Verzögerung 35"/>
          <p:cNvSpPr/>
          <p:nvPr/>
        </p:nvSpPr>
        <p:spPr>
          <a:xfrm rot="10800000">
            <a:off x="539552" y="1340768"/>
            <a:ext cx="757437" cy="5304216"/>
          </a:xfrm>
          <a:prstGeom prst="flowChartDelay">
            <a:avLst/>
          </a:prstGeom>
          <a:gradFill>
            <a:gsLst>
              <a:gs pos="0">
                <a:srgbClr val="00B0F0"/>
              </a:gs>
              <a:gs pos="80000">
                <a:srgbClr val="0070C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IMELINE </a:t>
            </a:r>
            <a:r>
              <a:rPr lang="en-US" sz="18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objectives</a:t>
            </a: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lation of objectives into requirements</a:t>
            </a:r>
            <a:endParaRPr lang="en-US" dirty="0"/>
          </a:p>
        </p:txBody>
      </p:sp>
      <p:sp>
        <p:nvSpPr>
          <p:cNvPr id="24" name="Richtungspfeil 23"/>
          <p:cNvSpPr/>
          <p:nvPr/>
        </p:nvSpPr>
        <p:spPr>
          <a:xfrm>
            <a:off x="1513012" y="1650286"/>
            <a:ext cx="3419028" cy="338554"/>
          </a:xfrm>
          <a:prstGeom prst="homePlate">
            <a:avLst/>
          </a:prstGeom>
          <a:gradFill flip="none" rotWithShape="1">
            <a:gsLst>
              <a:gs pos="0">
                <a:srgbClr val="00B0F0"/>
              </a:gs>
              <a:gs pos="100000">
                <a:srgbClr val="92D050"/>
              </a:gs>
            </a:gsLst>
            <a:lin ang="0" scaled="0"/>
            <a:tileRect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Homogeneity / Consistency</a:t>
            </a:r>
          </a:p>
        </p:txBody>
      </p:sp>
      <p:sp>
        <p:nvSpPr>
          <p:cNvPr id="25" name="Richtungspfeil 24"/>
          <p:cNvSpPr/>
          <p:nvPr/>
        </p:nvSpPr>
        <p:spPr>
          <a:xfrm>
            <a:off x="1513012" y="2730406"/>
            <a:ext cx="3419028" cy="338554"/>
          </a:xfrm>
          <a:prstGeom prst="homePlate">
            <a:avLst/>
          </a:prstGeom>
          <a:gradFill>
            <a:gsLst>
              <a:gs pos="0">
                <a:srgbClr val="00B0F0"/>
              </a:gs>
              <a:gs pos="100000">
                <a:srgbClr val="92D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Reproducibility</a:t>
            </a:r>
          </a:p>
        </p:txBody>
      </p:sp>
      <p:sp>
        <p:nvSpPr>
          <p:cNvPr id="26" name="Richtungspfeil 25"/>
          <p:cNvSpPr/>
          <p:nvPr/>
        </p:nvSpPr>
        <p:spPr>
          <a:xfrm>
            <a:off x="1513012" y="3810526"/>
            <a:ext cx="3419028" cy="338554"/>
          </a:xfrm>
          <a:prstGeom prst="homePlate">
            <a:avLst/>
          </a:prstGeom>
          <a:gradFill>
            <a:gsLst>
              <a:gs pos="0">
                <a:srgbClr val="00B0F0"/>
              </a:gs>
              <a:gs pos="100000">
                <a:srgbClr val="92D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Transparency</a:t>
            </a:r>
          </a:p>
        </p:txBody>
      </p:sp>
      <p:sp>
        <p:nvSpPr>
          <p:cNvPr id="27" name="Richtungspfeil 26"/>
          <p:cNvSpPr/>
          <p:nvPr/>
        </p:nvSpPr>
        <p:spPr>
          <a:xfrm>
            <a:off x="1513012" y="4890646"/>
            <a:ext cx="3419028" cy="338554"/>
          </a:xfrm>
          <a:prstGeom prst="homePlate">
            <a:avLst/>
          </a:prstGeom>
          <a:gradFill>
            <a:gsLst>
              <a:gs pos="0">
                <a:srgbClr val="00B0F0"/>
              </a:gs>
              <a:gs pos="100000">
                <a:srgbClr val="92D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Scientific reliability</a:t>
            </a:r>
          </a:p>
        </p:txBody>
      </p:sp>
      <p:sp>
        <p:nvSpPr>
          <p:cNvPr id="29" name="Richtungspfeil 28"/>
          <p:cNvSpPr/>
          <p:nvPr/>
        </p:nvSpPr>
        <p:spPr>
          <a:xfrm>
            <a:off x="1513012" y="5970766"/>
            <a:ext cx="3419028" cy="338554"/>
          </a:xfrm>
          <a:prstGeom prst="homePlate">
            <a:avLst/>
          </a:prstGeom>
          <a:gradFill>
            <a:gsLst>
              <a:gs pos="0">
                <a:srgbClr val="00B0F0"/>
              </a:gs>
              <a:gs pos="100000">
                <a:srgbClr val="92D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</a:rPr>
              <a:t>Generic approach</a:t>
            </a:r>
          </a:p>
        </p:txBody>
      </p:sp>
      <p:sp>
        <p:nvSpPr>
          <p:cNvPr id="30" name="Sechseck 29"/>
          <p:cNvSpPr/>
          <p:nvPr/>
        </p:nvSpPr>
        <p:spPr>
          <a:xfrm>
            <a:off x="5104356" y="1268760"/>
            <a:ext cx="3500092" cy="1080000"/>
          </a:xfrm>
          <a:prstGeom prst="hexagon">
            <a:avLst/>
          </a:prstGeom>
          <a:gradFill>
            <a:gsLst>
              <a:gs pos="0">
                <a:srgbClr val="92D050"/>
              </a:gs>
              <a:gs pos="100000">
                <a:srgbClr val="00B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atellite input data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Auxiliary data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Algorithms</a:t>
            </a:r>
          </a:p>
        </p:txBody>
      </p:sp>
      <p:sp>
        <p:nvSpPr>
          <p:cNvPr id="31" name="Sechseck 30"/>
          <p:cNvSpPr/>
          <p:nvPr/>
        </p:nvSpPr>
        <p:spPr>
          <a:xfrm>
            <a:off x="5104356" y="2349000"/>
            <a:ext cx="3500092" cy="1080000"/>
          </a:xfrm>
          <a:prstGeom prst="hexagon">
            <a:avLst/>
          </a:prstGeom>
          <a:gradFill>
            <a:gsLst>
              <a:gs pos="0">
                <a:srgbClr val="92D050"/>
              </a:gs>
              <a:gs pos="100000">
                <a:srgbClr val="00B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Documentation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Archiving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Configuration management</a:t>
            </a:r>
          </a:p>
        </p:txBody>
      </p:sp>
      <p:sp>
        <p:nvSpPr>
          <p:cNvPr id="32" name="Sechseck 31"/>
          <p:cNvSpPr/>
          <p:nvPr/>
        </p:nvSpPr>
        <p:spPr>
          <a:xfrm>
            <a:off x="5104356" y="3429120"/>
            <a:ext cx="3500092" cy="1080000"/>
          </a:xfrm>
          <a:prstGeom prst="hexagon">
            <a:avLst/>
          </a:prstGeom>
          <a:gradFill>
            <a:gsLst>
              <a:gs pos="0">
                <a:srgbClr val="92D050"/>
              </a:gs>
              <a:gs pos="100000">
                <a:srgbClr val="00B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Documentation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Versioning / Change management</a:t>
            </a:r>
          </a:p>
        </p:txBody>
      </p:sp>
      <p:sp>
        <p:nvSpPr>
          <p:cNvPr id="33" name="Sechseck 32"/>
          <p:cNvSpPr/>
          <p:nvPr/>
        </p:nvSpPr>
        <p:spPr>
          <a:xfrm>
            <a:off x="5104356" y="4509120"/>
            <a:ext cx="3500092" cy="1080000"/>
          </a:xfrm>
          <a:prstGeom prst="hexagon">
            <a:avLst/>
          </a:prstGeom>
          <a:gradFill>
            <a:gsLst>
              <a:gs pos="0">
                <a:srgbClr val="92D050"/>
              </a:gs>
              <a:gs pos="100000">
                <a:srgbClr val="00B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tate of the art algorithm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tate of the art auxiliary data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Quality layer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prstClr val="black"/>
                </a:solidFill>
              </a:rPr>
              <a:t>Validation</a:t>
            </a:r>
          </a:p>
        </p:txBody>
      </p:sp>
      <p:sp>
        <p:nvSpPr>
          <p:cNvPr id="34" name="Sechseck 33"/>
          <p:cNvSpPr/>
          <p:nvPr/>
        </p:nvSpPr>
        <p:spPr>
          <a:xfrm>
            <a:off x="5104356" y="5581792"/>
            <a:ext cx="3500092" cy="1080000"/>
          </a:xfrm>
          <a:prstGeom prst="hexagon">
            <a:avLst/>
          </a:prstGeom>
          <a:gradFill>
            <a:gsLst>
              <a:gs pos="0">
                <a:srgbClr val="92D050"/>
              </a:gs>
              <a:gs pos="100000">
                <a:srgbClr val="00B050"/>
              </a:gs>
            </a:gsLst>
            <a:lin ang="0" scaled="0"/>
          </a:gra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400" dirty="0">
              <a:solidFill>
                <a:prstClr val="black"/>
              </a:solidFill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rocessing architecture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rocessor design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4558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27013" y="739775"/>
          <a:ext cx="7064375" cy="537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Visio" r:id="rId4" imgW="8027822" imgH="6104534" progId="Visio.Drawing.11">
                  <p:embed/>
                </p:oleObj>
              </mc:Choice>
              <mc:Fallback>
                <p:oleObj name="Visio" r:id="rId4" imgW="8027822" imgH="610453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3" y="739775"/>
                        <a:ext cx="7064375" cy="537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868863" y="1479550"/>
            <a:ext cx="2828925" cy="1206500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en-US" sz="1400">
                <a:latin typeface="Arial" pitchFamily="34" charset="0"/>
              </a:rPr>
              <a:t>Ensuring data quality: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sz="1400">
                <a:latin typeface="Arial" pitchFamily="34" charset="0"/>
              </a:rPr>
              <a:t> </a:t>
            </a:r>
            <a:r>
              <a:rPr lang="en-US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Automated</a:t>
            </a:r>
            <a:r>
              <a:rPr lang="en-US" altLang="en-US" sz="1400">
                <a:latin typeface="Arial" pitchFamily="34" charset="0"/>
              </a:rPr>
              <a:t> within processors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sz="1400">
                <a:latin typeface="Arial" pitchFamily="34" charset="0"/>
              </a:rPr>
              <a:t> </a:t>
            </a:r>
            <a:r>
              <a:rPr lang="en-US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nteractive</a:t>
            </a:r>
            <a:r>
              <a:rPr lang="en-US" altLang="en-US" sz="1400">
                <a:latin typeface="Arial" pitchFamily="34" charset="0"/>
              </a:rPr>
              <a:t> procedures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sz="1400">
                <a:latin typeface="Arial" pitchFamily="34" charset="0"/>
              </a:rPr>
              <a:t> </a:t>
            </a:r>
            <a:r>
              <a:rPr lang="en-US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Independent</a:t>
            </a:r>
            <a:r>
              <a:rPr lang="en-US" altLang="en-US" sz="1400">
                <a:latin typeface="Arial" pitchFamily="34" charset="0"/>
              </a:rPr>
              <a:t> validation </a:t>
            </a:r>
            <a:r>
              <a:rPr lang="en-US" altLang="en-US" sz="1400" b="1"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@ GFZ 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620713"/>
            <a:ext cx="4537075" cy="431800"/>
          </a:xfrm>
          <a:solidFill>
            <a:schemeClr val="bg1"/>
          </a:solidFill>
        </p:spPr>
        <p:txBody>
          <a:bodyPr/>
          <a:lstStyle/>
          <a:p>
            <a:r>
              <a:rPr lang="de-DE" altLang="en-US" smtClean="0"/>
              <a:t>Overview Processing Ch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mtClean="0"/>
              <a:t>EnMAP – Data Qality Indicator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484313"/>
            <a:ext cx="7772400" cy="4752975"/>
          </a:xfrm>
        </p:spPr>
        <p:txBody>
          <a:bodyPr/>
          <a:lstStyle/>
          <a:p>
            <a:pPr>
              <a:defRPr/>
            </a:pPr>
            <a:r>
              <a:rPr lang="en-US" altLang="en-US" sz="1700" b="1" dirty="0" smtClean="0">
                <a:solidFill>
                  <a:schemeClr val="accent2"/>
                </a:solidFill>
              </a:rPr>
              <a:t>Radiometry</a:t>
            </a:r>
          </a:p>
          <a:p>
            <a:pPr lvl="1">
              <a:defRPr/>
            </a:pPr>
            <a:r>
              <a:rPr lang="en-US" altLang="en-US" sz="1700" dirty="0" smtClean="0"/>
              <a:t>Artifacts related to radiometric calibration (striping, banding)</a:t>
            </a:r>
          </a:p>
          <a:p>
            <a:pPr lvl="1">
              <a:defRPr/>
            </a:pPr>
            <a:r>
              <a:rPr lang="en-US" altLang="en-US" sz="1700" dirty="0" smtClean="0"/>
              <a:t>Artifacts related to dual gain</a:t>
            </a:r>
          </a:p>
          <a:p>
            <a:pPr>
              <a:defRPr/>
            </a:pPr>
            <a:r>
              <a:rPr lang="en-US" altLang="en-US" sz="1700" b="1" dirty="0" smtClean="0">
                <a:solidFill>
                  <a:schemeClr val="accent2"/>
                </a:solidFill>
              </a:rPr>
              <a:t>Image properties</a:t>
            </a:r>
          </a:p>
          <a:p>
            <a:pPr lvl="1">
              <a:defRPr/>
            </a:pPr>
            <a:r>
              <a:rPr lang="en-US" altLang="en-US" sz="1700" dirty="0" smtClean="0"/>
              <a:t>Saturation (cross-talk, blooming)</a:t>
            </a:r>
          </a:p>
          <a:p>
            <a:pPr lvl="1">
              <a:defRPr/>
            </a:pPr>
            <a:r>
              <a:rPr lang="en-US" altLang="en-US" sz="1700" dirty="0" smtClean="0"/>
              <a:t>Other artifacts / suspicious pixel / repetitive pattern </a:t>
            </a:r>
          </a:p>
          <a:p>
            <a:pPr lvl="1">
              <a:defRPr/>
            </a:pPr>
            <a:r>
              <a:rPr lang="en-US" altLang="en-US" sz="1700" dirty="0" smtClean="0"/>
              <a:t>Error messages in virtual channel, sensor &amp; processor log files</a:t>
            </a:r>
          </a:p>
          <a:p>
            <a:pPr>
              <a:defRPr/>
            </a:pPr>
            <a:r>
              <a:rPr lang="en-US" altLang="en-US" sz="1700" b="1" dirty="0" smtClean="0">
                <a:solidFill>
                  <a:schemeClr val="accent2"/>
                </a:solidFill>
              </a:rPr>
              <a:t>Environmental conditions</a:t>
            </a:r>
            <a:r>
              <a:rPr lang="en-US" altLang="en-US" sz="1700" dirty="0" smtClean="0"/>
              <a:t> during acquisition</a:t>
            </a:r>
          </a:p>
          <a:p>
            <a:pPr lvl="1">
              <a:defRPr/>
            </a:pPr>
            <a:r>
              <a:rPr lang="en-US" altLang="en-US" sz="1700" dirty="0" smtClean="0"/>
              <a:t>Sun elevation</a:t>
            </a:r>
          </a:p>
          <a:p>
            <a:pPr lvl="1">
              <a:defRPr/>
            </a:pPr>
            <a:r>
              <a:rPr lang="en-US" altLang="en-US" sz="1700" dirty="0" smtClean="0"/>
              <a:t>Percentage of cloud, haze, cirrus and cloud shadow</a:t>
            </a:r>
          </a:p>
          <a:p>
            <a:pPr lvl="1">
              <a:defRPr/>
            </a:pPr>
            <a:r>
              <a:rPr lang="en-US" altLang="en-US" sz="1700" dirty="0" smtClean="0"/>
              <a:t>Average scene visibility / AOT / </a:t>
            </a:r>
            <a:r>
              <a:rPr lang="en-US" altLang="en-US" sz="1700" dirty="0" err="1" smtClean="0"/>
              <a:t>WaterVapour</a:t>
            </a:r>
            <a:endParaRPr lang="en-US" altLang="en-US" sz="1700" dirty="0" smtClean="0"/>
          </a:p>
          <a:p>
            <a:pPr lvl="1">
              <a:defRPr/>
            </a:pPr>
            <a:r>
              <a:rPr lang="en-US" altLang="en-US" sz="1700" dirty="0" smtClean="0"/>
              <a:t>Problems in atm. correction (e.g., # DDV pixels, meaningful </a:t>
            </a:r>
            <a:br>
              <a:rPr lang="en-US" altLang="en-US" sz="1700" dirty="0" smtClean="0"/>
            </a:br>
            <a:r>
              <a:rPr lang="en-US" altLang="en-US" sz="1700" dirty="0" smtClean="0"/>
              <a:t>aerosol type, …)</a:t>
            </a:r>
          </a:p>
          <a:p>
            <a:pPr lvl="1">
              <a:defRPr/>
            </a:pPr>
            <a:r>
              <a:rPr lang="en-US" altLang="en-US" sz="1700" dirty="0" smtClean="0"/>
              <a:t>Artifacts related to terrain correction / DEM</a:t>
            </a:r>
          </a:p>
          <a:p>
            <a:pPr>
              <a:defRPr/>
            </a:pPr>
            <a:r>
              <a:rPr lang="en-US" altLang="en-US" sz="17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437063" y="819150"/>
            <a:ext cx="7800975" cy="738188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nl-NL" altLang="en-US" smtClean="0"/>
              <a:t>Operational QC within </a:t>
            </a:r>
            <a:br>
              <a:rPr lang="nl-NL" altLang="en-US" smtClean="0"/>
            </a:br>
            <a:r>
              <a:rPr lang="nl-NL" altLang="en-US" smtClean="0"/>
              <a:t>pre-processing chains</a:t>
            </a:r>
          </a:p>
        </p:txBody>
      </p:sp>
      <p:pic>
        <p:nvPicPr>
          <p:cNvPr id="26627" name="Picture 5" descr="b40_pl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" y="3752850"/>
            <a:ext cx="40195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7" descr="b40"/>
          <p:cNvPicPr>
            <a:picLocks noChangeAspect="1" noChangeArrowheads="1"/>
          </p:cNvPicPr>
          <p:nvPr/>
        </p:nvPicPr>
        <p:blipFill rotWithShape="1">
          <a:blip r:embed="rId3"/>
          <a:srcRect t="25394"/>
          <a:stretch/>
        </p:blipFill>
        <p:spPr bwMode="auto">
          <a:xfrm>
            <a:off x="906463" y="-134938"/>
            <a:ext cx="3141662" cy="3649663"/>
          </a:xfrm>
          <a:prstGeom prst="rect">
            <a:avLst/>
          </a:prstGeom>
          <a:ln w="19050"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4527550" y="1676400"/>
            <a:ext cx="4500563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81000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50913" indent="-379413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2pPr>
            <a:lvl3pPr marL="1520825" indent="-379413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3pPr>
            <a:lvl4pPr marL="2092325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4pPr>
            <a:lvl5pPr marL="2663825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5pPr>
            <a:lvl6pPr marL="31210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6pPr>
            <a:lvl7pPr marL="35782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7pPr>
            <a:lvl8pPr marL="40354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8pPr>
            <a:lvl9pPr marL="44926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en-US" sz="1700" b="1" kern="0" dirty="0" smtClean="0">
                <a:solidFill>
                  <a:schemeClr val="accent2"/>
                </a:solidFill>
              </a:rPr>
              <a:t>Radiometry</a:t>
            </a:r>
          </a:p>
          <a:p>
            <a:pPr lvl="1">
              <a:defRPr/>
            </a:pPr>
            <a:r>
              <a:rPr lang="en-US" altLang="en-US" sz="1700" kern="0" dirty="0" smtClean="0"/>
              <a:t>Artifacts related to radiometric calibration (striping, banding)</a:t>
            </a:r>
          </a:p>
          <a:p>
            <a:pPr marL="571500" lvl="1" indent="0">
              <a:buFontTx/>
              <a:buNone/>
              <a:defRPr/>
            </a:pPr>
            <a:endParaRPr lang="de-DE" altLang="en-US" sz="1700" kern="0" dirty="0" smtClean="0"/>
          </a:p>
          <a:p>
            <a:pPr marL="1587" indent="0">
              <a:buFontTx/>
              <a:buNone/>
              <a:defRPr/>
            </a:pPr>
            <a:r>
              <a:rPr lang="de-DE" altLang="en-US" sz="1700" kern="0" dirty="0" smtClean="0"/>
              <a:t>   </a:t>
            </a:r>
            <a:r>
              <a:rPr lang="de-DE" altLang="en-US" sz="1700" kern="0" dirty="0" err="1" smtClean="0"/>
              <a:t>Examples</a:t>
            </a:r>
            <a:r>
              <a:rPr lang="de-DE" altLang="en-US" sz="1700" kern="0" dirty="0" smtClean="0"/>
              <a:t> </a:t>
            </a:r>
            <a:r>
              <a:rPr lang="de-DE" altLang="en-US" sz="1700" kern="0" dirty="0" err="1" smtClean="0"/>
              <a:t>using</a:t>
            </a:r>
            <a:r>
              <a:rPr lang="de-DE" altLang="en-US" sz="1700" kern="0" dirty="0" smtClean="0"/>
              <a:t> </a:t>
            </a:r>
            <a:r>
              <a:rPr lang="de-DE" altLang="en-US" sz="1700" kern="0" dirty="0" err="1" smtClean="0"/>
              <a:t>the</a:t>
            </a:r>
            <a:r>
              <a:rPr lang="de-DE" altLang="en-US" sz="1700" kern="0" dirty="0" smtClean="0"/>
              <a:t> </a:t>
            </a:r>
            <a:r>
              <a:rPr lang="de-DE" altLang="en-US" sz="1700" kern="0" dirty="0" err="1" smtClean="0"/>
              <a:t>airborne</a:t>
            </a:r>
            <a:r>
              <a:rPr lang="de-DE" altLang="en-US" sz="1700" kern="0" dirty="0" smtClean="0"/>
              <a:t> </a:t>
            </a:r>
            <a:br>
              <a:rPr lang="de-DE" altLang="en-US" sz="1700" kern="0" dirty="0" smtClean="0"/>
            </a:br>
            <a:r>
              <a:rPr lang="de-DE" altLang="en-US" sz="1700" kern="0" dirty="0" smtClean="0"/>
              <a:t>   </a:t>
            </a:r>
            <a:r>
              <a:rPr lang="de-DE" altLang="en-US" sz="1700" kern="0" dirty="0" err="1" smtClean="0"/>
              <a:t>HySpex</a:t>
            </a:r>
            <a:r>
              <a:rPr lang="de-DE" altLang="en-US" sz="1700" kern="0" dirty="0" smtClean="0"/>
              <a:t> </a:t>
            </a:r>
            <a:r>
              <a:rPr lang="de-DE" altLang="en-US" sz="1700" kern="0" dirty="0" err="1" smtClean="0"/>
              <a:t>scanner</a:t>
            </a:r>
            <a:r>
              <a:rPr lang="de-DE" altLang="en-US" sz="1700" kern="0" dirty="0" smtClean="0"/>
              <a:t> (SWIR </a:t>
            </a:r>
            <a:r>
              <a:rPr lang="de-DE" altLang="en-US" sz="1700" kern="0" dirty="0" err="1" smtClean="0"/>
              <a:t>camera</a:t>
            </a:r>
            <a:r>
              <a:rPr lang="de-DE" altLang="en-US" sz="1700" kern="0" dirty="0" smtClean="0"/>
              <a:t> </a:t>
            </a:r>
            <a:r>
              <a:rPr lang="de-DE" altLang="en-US" sz="1700" kern="0" dirty="0" err="1" smtClean="0"/>
              <a:t>depicted</a:t>
            </a:r>
            <a:r>
              <a:rPr lang="de-DE" altLang="en-US" sz="1700" kern="0" dirty="0" smtClean="0"/>
              <a:t>)</a:t>
            </a:r>
          </a:p>
          <a:p>
            <a:pPr marL="1587" indent="0">
              <a:buFontTx/>
              <a:buNone/>
              <a:defRPr/>
            </a:pPr>
            <a:endParaRPr lang="de-DE" altLang="en-US" sz="1700" kern="0" dirty="0"/>
          </a:p>
          <a:p>
            <a:pPr marL="0" indent="0">
              <a:buFontTx/>
              <a:buNone/>
              <a:defRPr/>
            </a:pPr>
            <a:endParaRPr lang="de-DE" altLang="en-US" sz="1700" kern="0" dirty="0"/>
          </a:p>
        </p:txBody>
      </p:sp>
      <p:sp>
        <p:nvSpPr>
          <p:cNvPr id="27" name="Rectangle 3"/>
          <p:cNvSpPr txBox="1">
            <a:spLocks noChangeArrowheads="1"/>
          </p:cNvSpPr>
          <p:nvPr/>
        </p:nvSpPr>
        <p:spPr bwMode="auto">
          <a:xfrm>
            <a:off x="4651375" y="5102225"/>
            <a:ext cx="4319588" cy="1079500"/>
          </a:xfrm>
          <a:prstGeom prst="rect">
            <a:avLst/>
          </a:prstGeom>
          <a:solidFill>
            <a:schemeClr val="accent3">
              <a:lumMod val="85000"/>
            </a:schemeClr>
          </a:solidFill>
          <a:ln>
            <a:noFill/>
          </a:ln>
          <a:effectLst/>
        </p:spPr>
        <p:txBody>
          <a:bodyPr lIns="0" tIns="0" rIns="0" bIns="0"/>
          <a:lstStyle>
            <a:lvl1pPr marL="381000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50913" indent="-379413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2pPr>
            <a:lvl3pPr marL="1520825" indent="-379413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3pPr>
            <a:lvl4pPr marL="2092325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4pPr>
            <a:lvl5pPr marL="2663825" indent="-381000" algn="l" rtl="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5pPr>
            <a:lvl6pPr marL="31210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6pPr>
            <a:lvl7pPr marL="35782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7pPr>
            <a:lvl8pPr marL="40354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8pPr>
            <a:lvl9pPr marL="4492625" indent="-381000" algn="l" rtl="0" fontAlgn="base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4"/>
              </a:buBlip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de-DE" altLang="en-US" sz="1400" kern="0" dirty="0" smtClean="0"/>
              <a:t> BACHMANN et al., 2013: </a:t>
            </a:r>
            <a:br>
              <a:rPr lang="de-DE" altLang="en-US" sz="1400" kern="0" dirty="0" smtClean="0"/>
            </a:br>
            <a:r>
              <a:rPr lang="de-DE" altLang="en-US" sz="1400" kern="0" dirty="0" smtClean="0"/>
              <a:t> </a:t>
            </a:r>
            <a:r>
              <a:rPr lang="en-US" altLang="en-US" sz="1400" i="1" kern="0" dirty="0" smtClean="0"/>
              <a:t>Extending DLR's operational data quality control</a:t>
            </a:r>
            <a:br>
              <a:rPr lang="en-US" altLang="en-US" sz="1400" i="1" kern="0" dirty="0" smtClean="0"/>
            </a:br>
            <a:r>
              <a:rPr lang="en-US" altLang="en-US" sz="1400" i="1" kern="0" dirty="0" smtClean="0"/>
              <a:t> (</a:t>
            </a:r>
            <a:r>
              <a:rPr lang="en-US" altLang="en-US" sz="1400" i="1" kern="0" dirty="0" err="1" smtClean="0"/>
              <a:t>DataQC</a:t>
            </a:r>
            <a:r>
              <a:rPr lang="en-US" altLang="en-US" sz="1400" i="1" kern="0" dirty="0" smtClean="0"/>
              <a:t>) to a new sensor - Results from the </a:t>
            </a:r>
            <a:r>
              <a:rPr lang="en-US" altLang="en-US" sz="1400" i="1" kern="0" dirty="0" err="1" smtClean="0"/>
              <a:t>HySpex</a:t>
            </a:r>
            <a:r>
              <a:rPr lang="en-US" altLang="en-US" sz="1400" i="1" kern="0" dirty="0" smtClean="0"/>
              <a:t/>
            </a:r>
            <a:br>
              <a:rPr lang="en-US" altLang="en-US" sz="1400" i="1" kern="0" dirty="0" smtClean="0"/>
            </a:br>
            <a:r>
              <a:rPr lang="en-US" altLang="en-US" sz="1400" i="1" kern="0" dirty="0" smtClean="0"/>
              <a:t> 2012 campaign</a:t>
            </a:r>
            <a:r>
              <a:rPr lang="en-US" altLang="en-US" sz="1400" kern="0" dirty="0" smtClean="0"/>
              <a:t/>
            </a:r>
            <a:br>
              <a:rPr lang="en-US" altLang="en-US" sz="1400" kern="0" dirty="0" smtClean="0"/>
            </a:br>
            <a:r>
              <a:rPr lang="en-US" altLang="en-US" sz="1400" kern="0" dirty="0" smtClean="0"/>
              <a:t> </a:t>
            </a:r>
            <a:r>
              <a:rPr lang="en-US" altLang="en-US" sz="1400" kern="0" dirty="0" err="1" smtClean="0"/>
              <a:t>EARSeL</a:t>
            </a:r>
            <a:r>
              <a:rPr lang="en-US" altLang="en-US" sz="1400" kern="0" dirty="0" smtClean="0"/>
              <a:t> SIG-IS, Nantes, 2013.</a:t>
            </a:r>
          </a:p>
          <a:p>
            <a:pPr marL="0" indent="0">
              <a:buFontTx/>
              <a:buNone/>
              <a:defRPr/>
            </a:pPr>
            <a:endParaRPr lang="de-DE" altLang="en-US" sz="170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1" r="19231" b="36909"/>
          <a:stretch>
            <a:fillRect/>
          </a:stretch>
        </p:blipFill>
        <p:spPr bwMode="auto">
          <a:xfrm>
            <a:off x="5149850" y="0"/>
            <a:ext cx="3048000" cy="360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947738"/>
            <a:ext cx="3048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Grafik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3068638"/>
            <a:ext cx="30480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Grafi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050" y="3736975"/>
            <a:ext cx="36766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Line 6"/>
          <p:cNvSpPr>
            <a:spLocks noChangeShapeType="1"/>
          </p:cNvSpPr>
          <p:nvPr/>
        </p:nvSpPr>
        <p:spPr bwMode="auto">
          <a:xfrm flipV="1">
            <a:off x="250825" y="5233988"/>
            <a:ext cx="3024188" cy="0"/>
          </a:xfrm>
          <a:prstGeom prst="line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sysDot"/>
            <a:round/>
            <a:headEnd type="triangle" w="med" len="med"/>
            <a:tailEnd type="triangl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>
            <a:off x="622300" y="3092450"/>
            <a:ext cx="0" cy="2406650"/>
          </a:xfrm>
          <a:prstGeom prst="line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sysDot"/>
            <a:round/>
            <a:headEnd type="triangle" w="med" len="med"/>
            <a:tailEnd type="triangl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>
              <a:solidFill>
                <a:srgbClr val="FF0000"/>
              </a:solidFill>
              <a:latin typeface="Arial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1358900" y="4870450"/>
            <a:ext cx="1949450" cy="3667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ヒラギノ角ゴ Pro W3"/>
                <a:cs typeface="ヒラギノ角ゴ Pro W3"/>
              </a:rPr>
              <a:t>spatial dimension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 rot="16200000">
            <a:off x="-10318" y="4180681"/>
            <a:ext cx="1479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ヒラギノ角ゴ Pro W3"/>
                <a:cs typeface="ヒラギノ角ゴ Pro W3"/>
              </a:rPr>
              <a:t>spectral dim.</a:t>
            </a:r>
          </a:p>
        </p:txBody>
      </p:sp>
      <p:sp>
        <p:nvSpPr>
          <p:cNvPr id="27658" name="Ellipse 11"/>
          <p:cNvSpPr>
            <a:spLocks noChangeArrowheads="1"/>
          </p:cNvSpPr>
          <p:nvPr/>
        </p:nvSpPr>
        <p:spPr bwMode="auto">
          <a:xfrm>
            <a:off x="2201863" y="3119438"/>
            <a:ext cx="576262" cy="523875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SzTx/>
              <a:buFontTx/>
              <a:buChar char="-"/>
            </a:pPr>
            <a:endParaRPr lang="en-US" altLang="en-US" sz="1800">
              <a:ea typeface="ヒラギノ角ゴ Pro W3"/>
              <a:cs typeface="Arial" pitchFamily="34" charset="0"/>
            </a:endParaRPr>
          </a:p>
        </p:txBody>
      </p:sp>
      <p:sp>
        <p:nvSpPr>
          <p:cNvPr id="27659" name="Text Box 18"/>
          <p:cNvSpPr txBox="1">
            <a:spLocks noChangeArrowheads="1"/>
          </p:cNvSpPr>
          <p:nvPr/>
        </p:nvSpPr>
        <p:spPr bwMode="auto">
          <a:xfrm>
            <a:off x="301625" y="2422525"/>
            <a:ext cx="23256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800">
                <a:solidFill>
                  <a:srgbClr val="FF0000"/>
                </a:solidFill>
                <a:ea typeface="ヒラギノ角ゴ Pro W3"/>
                <a:cs typeface="ヒラギノ角ゴ Pro W3"/>
              </a:rPr>
              <a:t>Anomalous pix.</a:t>
            </a:r>
            <a:br>
              <a:rPr lang="de-DE" altLang="en-US" sz="1800">
                <a:solidFill>
                  <a:srgbClr val="FF0000"/>
                </a:solidFill>
                <a:ea typeface="ヒラギノ角ゴ Pro W3"/>
                <a:cs typeface="ヒラギノ角ゴ Pro W3"/>
              </a:rPr>
            </a:br>
            <a:r>
              <a:rPr lang="de-DE" altLang="en-US" sz="1800">
                <a:solidFill>
                  <a:srgbClr val="FF0000"/>
                </a:solidFill>
                <a:ea typeface="ヒラギノ角ゴ Pro W3"/>
                <a:cs typeface="ヒラギノ角ゴ Pro W3"/>
              </a:rPr>
              <a:t>at band 31, pixel 237</a:t>
            </a:r>
            <a:endParaRPr lang="en-US" altLang="en-US" sz="1800">
              <a:solidFill>
                <a:srgbClr val="FF0000"/>
              </a:solidFill>
              <a:ea typeface="ヒラギノ角ゴ Pro W3"/>
              <a:cs typeface="ヒラギノ角ゴ Pro W3"/>
            </a:endParaRPr>
          </a:p>
        </p:txBody>
      </p:sp>
      <p:sp>
        <p:nvSpPr>
          <p:cNvPr id="27" name="Text Box 18"/>
          <p:cNvSpPr txBox="1">
            <a:spLocks noChangeArrowheads="1"/>
          </p:cNvSpPr>
          <p:nvPr/>
        </p:nvSpPr>
        <p:spPr bwMode="auto">
          <a:xfrm>
            <a:off x="250825" y="5499100"/>
            <a:ext cx="3019425" cy="646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ヒラギノ角ゴ Pro W3"/>
                <a:cs typeface="ヒラギノ角ゴ Pro W3"/>
              </a:rPr>
              <a:t>Normalized detector map of</a:t>
            </a:r>
          </a:p>
          <a:p>
            <a:pPr>
              <a:defRPr/>
            </a:pP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ヒラギノ角ゴ Pro W3"/>
                <a:cs typeface="ヒラギノ角ゴ Pro W3"/>
              </a:rPr>
              <a:t>HySpex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ヒラギノ角ゴ Pro W3"/>
                <a:cs typeface="ヒラギノ角ゴ Pro W3"/>
              </a:rPr>
              <a:t> scene</a:t>
            </a:r>
          </a:p>
        </p:txBody>
      </p:sp>
      <p:sp>
        <p:nvSpPr>
          <p:cNvPr id="276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755650"/>
            <a:ext cx="7800975" cy="738188"/>
          </a:xfrm>
        </p:spPr>
        <p:txBody>
          <a:bodyPr lIns="91440" tIns="45720" rIns="91440" bIns="45720" anchor="ctr"/>
          <a:lstStyle/>
          <a:p>
            <a:pPr eaLnBrk="1" hangingPunct="1"/>
            <a:r>
              <a:rPr lang="de-DE" altLang="en-US" smtClean="0"/>
              <a:t>Detecting Striping Artefacts</a:t>
            </a:r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67000" y="1452563"/>
            <a:ext cx="1905000" cy="1905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7663" name="Text Box 18"/>
          <p:cNvSpPr txBox="1">
            <a:spLocks noChangeArrowheads="1"/>
          </p:cNvSpPr>
          <p:nvPr/>
        </p:nvSpPr>
        <p:spPr bwMode="auto">
          <a:xfrm>
            <a:off x="2690813" y="1458913"/>
            <a:ext cx="10826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sz="1800">
                <a:solidFill>
                  <a:srgbClr val="FF0000"/>
                </a:solidFill>
                <a:ea typeface="ヒラギノ角ゴ Pro W3"/>
                <a:cs typeface="ヒラギノ角ゴ Pro W3"/>
              </a:rPr>
              <a:t>4x Zoom</a:t>
            </a:r>
            <a:endParaRPr lang="en-US" altLang="en-US" sz="1800">
              <a:solidFill>
                <a:srgbClr val="FF0000"/>
              </a:solidFill>
              <a:ea typeface="ヒラギノ角ゴ Pro W3"/>
              <a:cs typeface="ヒラギノ角ゴ Pro W3"/>
            </a:endParaRPr>
          </a:p>
        </p:txBody>
      </p:sp>
      <p:sp>
        <p:nvSpPr>
          <p:cNvPr id="27664" name="Pfeil nach oben und unten 1"/>
          <p:cNvSpPr>
            <a:spLocks noChangeArrowheads="1"/>
          </p:cNvSpPr>
          <p:nvPr/>
        </p:nvSpPr>
        <p:spPr bwMode="auto">
          <a:xfrm>
            <a:off x="7294563" y="3567113"/>
            <a:ext cx="215900" cy="469900"/>
          </a:xfrm>
          <a:prstGeom prst="upDownArrow">
            <a:avLst>
              <a:gd name="adj1" fmla="val 50000"/>
              <a:gd name="adj2" fmla="val 5002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6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ts val="2600"/>
              </a:lnSpc>
              <a:spcBef>
                <a:spcPct val="0"/>
              </a:spcBef>
              <a:buSzTx/>
              <a:buFontTx/>
              <a:buChar char="-"/>
            </a:pPr>
            <a:endParaRPr lang="en-US" altLang="en-US" sz="1800">
              <a:ea typeface="ヒラギノ角ゴ Pro W3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1850" y="658813"/>
            <a:ext cx="7772400" cy="430212"/>
          </a:xfrm>
        </p:spPr>
        <p:txBody>
          <a:bodyPr/>
          <a:lstStyle/>
          <a:p>
            <a:r>
              <a:rPr lang="en-US" altLang="en-US" smtClean="0"/>
              <a:t>Geometric Processing using Reference Images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49288" y="1831975"/>
            <a:ext cx="13081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Original image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4103688" y="1870075"/>
            <a:ext cx="15462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Reference image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7723188" y="1778000"/>
            <a:ext cx="4508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DEM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1098550" y="5594350"/>
            <a:ext cx="11191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Ortho image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538413" y="2593975"/>
            <a:ext cx="1027112" cy="355600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Matching</a:t>
            </a:r>
          </a:p>
        </p:txBody>
      </p:sp>
      <p:cxnSp>
        <p:nvCxnSpPr>
          <p:cNvPr id="28680" name="AutoShape 8"/>
          <p:cNvCxnSpPr>
            <a:cxnSpLocks noChangeShapeType="1"/>
            <a:stCxn id="28693" idx="3"/>
            <a:endCxn id="28679" idx="1"/>
          </p:cNvCxnSpPr>
          <p:nvPr/>
        </p:nvCxnSpPr>
        <p:spPr bwMode="auto">
          <a:xfrm>
            <a:off x="1995488" y="2771775"/>
            <a:ext cx="533400" cy="0"/>
          </a:xfrm>
          <a:prstGeom prst="straightConnector1">
            <a:avLst/>
          </a:prstGeom>
          <a:noFill/>
          <a:ln w="19050">
            <a:solidFill>
              <a:srgbClr val="96969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1" name="AutoShape 9"/>
          <p:cNvCxnSpPr>
            <a:cxnSpLocks noChangeShapeType="1"/>
            <a:stCxn id="28691" idx="1"/>
            <a:endCxn id="28679" idx="3"/>
          </p:cNvCxnSpPr>
          <p:nvPr/>
        </p:nvCxnSpPr>
        <p:spPr bwMode="auto">
          <a:xfrm rot="10800000">
            <a:off x="3575050" y="2771775"/>
            <a:ext cx="528638" cy="0"/>
          </a:xfrm>
          <a:prstGeom prst="straightConnector1">
            <a:avLst/>
          </a:prstGeom>
          <a:noFill/>
          <a:ln w="19050">
            <a:solidFill>
              <a:srgbClr val="96969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2479675" y="3111500"/>
            <a:ext cx="1152525" cy="600075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Tie points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GCP / ICP</a:t>
            </a:r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2019300" y="3865563"/>
            <a:ext cx="2068513" cy="600075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Improvements</a:t>
            </a:r>
            <a:br>
              <a:rPr lang="en-US" altLang="en-US" sz="1600"/>
            </a:br>
            <a:r>
              <a:rPr lang="en-US" altLang="en-US" sz="1600"/>
              <a:t>of model parameters</a:t>
            </a:r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1771650" y="4657725"/>
            <a:ext cx="2565400" cy="355600"/>
          </a:xfrm>
          <a:prstGeom prst="rect">
            <a:avLst/>
          </a:prstGeom>
          <a:noFill/>
          <a:ln w="19050" algn="ctr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/>
              <a:t>Generation of ortho image</a:t>
            </a:r>
          </a:p>
        </p:txBody>
      </p:sp>
      <p:cxnSp>
        <p:nvCxnSpPr>
          <p:cNvPr id="28685" name="AutoShape 13"/>
          <p:cNvCxnSpPr>
            <a:cxnSpLocks noChangeShapeType="1"/>
            <a:stCxn id="28679" idx="2"/>
            <a:endCxn id="28682" idx="0"/>
          </p:cNvCxnSpPr>
          <p:nvPr/>
        </p:nvCxnSpPr>
        <p:spPr bwMode="auto">
          <a:xfrm rot="16200000" flipH="1">
            <a:off x="2982913" y="3028950"/>
            <a:ext cx="142875" cy="3175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969696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6" name="AutoShape 14"/>
          <p:cNvCxnSpPr>
            <a:cxnSpLocks noChangeShapeType="1"/>
            <a:stCxn id="28682" idx="2"/>
            <a:endCxn id="28683" idx="0"/>
          </p:cNvCxnSpPr>
          <p:nvPr/>
        </p:nvCxnSpPr>
        <p:spPr bwMode="auto">
          <a:xfrm rot="5400000">
            <a:off x="2987675" y="3787775"/>
            <a:ext cx="134938" cy="1588"/>
          </a:xfrm>
          <a:prstGeom prst="bentConnector3">
            <a:avLst>
              <a:gd name="adj1" fmla="val 49412"/>
            </a:avLst>
          </a:prstGeom>
          <a:noFill/>
          <a:ln w="19050">
            <a:solidFill>
              <a:srgbClr val="969696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7" name="AutoShape 15"/>
          <p:cNvCxnSpPr>
            <a:cxnSpLocks noChangeShapeType="1"/>
            <a:stCxn id="28683" idx="2"/>
            <a:endCxn id="28684" idx="0"/>
          </p:cNvCxnSpPr>
          <p:nvPr/>
        </p:nvCxnSpPr>
        <p:spPr bwMode="auto">
          <a:xfrm rot="5400000">
            <a:off x="2967831" y="4561682"/>
            <a:ext cx="173037" cy="0"/>
          </a:xfrm>
          <a:prstGeom prst="straightConnector1">
            <a:avLst/>
          </a:prstGeom>
          <a:noFill/>
          <a:ln w="19050">
            <a:solidFill>
              <a:srgbClr val="96969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8" name="AutoShape 16"/>
          <p:cNvCxnSpPr>
            <a:cxnSpLocks noChangeShapeType="1"/>
            <a:stCxn id="28693" idx="2"/>
            <a:endCxn id="28684" idx="1"/>
          </p:cNvCxnSpPr>
          <p:nvPr/>
        </p:nvCxnSpPr>
        <p:spPr bwMode="auto">
          <a:xfrm rot="16200000" flipH="1">
            <a:off x="846931" y="3920332"/>
            <a:ext cx="1400175" cy="430212"/>
          </a:xfrm>
          <a:prstGeom prst="bentConnector2">
            <a:avLst/>
          </a:prstGeom>
          <a:noFill/>
          <a:ln w="19050">
            <a:solidFill>
              <a:srgbClr val="969696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89" name="AutoShape 17"/>
          <p:cNvCxnSpPr>
            <a:cxnSpLocks noChangeShapeType="1"/>
            <a:stCxn id="28692" idx="2"/>
            <a:endCxn id="28684" idx="3"/>
          </p:cNvCxnSpPr>
          <p:nvPr/>
        </p:nvCxnSpPr>
        <p:spPr bwMode="auto">
          <a:xfrm rot="5400000">
            <a:off x="5272881" y="2555082"/>
            <a:ext cx="1354137" cy="3206750"/>
          </a:xfrm>
          <a:prstGeom prst="bentConnector2">
            <a:avLst/>
          </a:prstGeom>
          <a:noFill/>
          <a:ln w="19050">
            <a:solidFill>
              <a:srgbClr val="969696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90" name="AutoShape 18"/>
          <p:cNvCxnSpPr>
            <a:cxnSpLocks noChangeShapeType="1"/>
            <a:stCxn id="28694" idx="3"/>
          </p:cNvCxnSpPr>
          <p:nvPr/>
        </p:nvCxnSpPr>
        <p:spPr bwMode="auto">
          <a:xfrm>
            <a:off x="3865563" y="5878513"/>
            <a:ext cx="933450" cy="0"/>
          </a:xfrm>
          <a:prstGeom prst="straightConnector1">
            <a:avLst/>
          </a:prstGeom>
          <a:noFill/>
          <a:ln w="19050">
            <a:solidFill>
              <a:srgbClr val="96969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8691" name="Picture 19" descr="s20060630dR_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688" y="2128838"/>
            <a:ext cx="1800225" cy="128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92" name="Picture 20" descr="s20060630dD3d_m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0" y="2144713"/>
            <a:ext cx="2951163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93" name="Picture 21" descr="s20060630d_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2106613"/>
            <a:ext cx="1328738" cy="132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94" name="Picture 22" descr="s20060630dO_k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463" y="5086350"/>
            <a:ext cx="1689100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1308100" y="1397000"/>
            <a:ext cx="0" cy="3524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>
            <a:off x="4948238" y="1570038"/>
            <a:ext cx="0" cy="3524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97" name="Line 25"/>
          <p:cNvSpPr>
            <a:spLocks noChangeShapeType="1"/>
          </p:cNvSpPr>
          <p:nvPr/>
        </p:nvSpPr>
        <p:spPr bwMode="auto">
          <a:xfrm>
            <a:off x="7426325" y="1438275"/>
            <a:ext cx="0" cy="352425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666750" y="1130300"/>
            <a:ext cx="13287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B2B2B2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200" b="1"/>
              <a:t>Original images</a:t>
            </a:r>
          </a:p>
        </p:txBody>
      </p:sp>
      <p:sp>
        <p:nvSpPr>
          <p:cNvPr id="28699" name="Text Box 27"/>
          <p:cNvSpPr txBox="1">
            <a:spLocks noChangeArrowheads="1"/>
          </p:cNvSpPr>
          <p:nvPr/>
        </p:nvSpPr>
        <p:spPr bwMode="auto">
          <a:xfrm>
            <a:off x="3525838" y="1155700"/>
            <a:ext cx="2144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B2B2B2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200" b="1"/>
              <a:t>Reference image database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200" b="1"/>
              <a:t>(Image2006/Landsat)</a:t>
            </a:r>
          </a:p>
        </p:txBody>
      </p:sp>
      <p:sp>
        <p:nvSpPr>
          <p:cNvPr id="28700" name="Text Box 28"/>
          <p:cNvSpPr txBox="1">
            <a:spLocks noChangeArrowheads="1"/>
          </p:cNvSpPr>
          <p:nvPr/>
        </p:nvSpPr>
        <p:spPr bwMode="auto">
          <a:xfrm>
            <a:off x="6686550" y="1147763"/>
            <a:ext cx="16557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B2B2B2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200" b="1"/>
              <a:t>DEM database (w42)</a:t>
            </a:r>
          </a:p>
        </p:txBody>
      </p:sp>
      <p:sp>
        <p:nvSpPr>
          <p:cNvPr id="28701" name="Text Box 29"/>
          <p:cNvSpPr txBox="1">
            <a:spLocks noChangeArrowheads="1"/>
          </p:cNvSpPr>
          <p:nvPr/>
        </p:nvSpPr>
        <p:spPr bwMode="auto">
          <a:xfrm>
            <a:off x="4986338" y="5689600"/>
            <a:ext cx="14716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B2B2B2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600" b="1"/>
              <a:t>Data Delivery</a:t>
            </a:r>
          </a:p>
        </p:txBody>
      </p:sp>
      <p:sp>
        <p:nvSpPr>
          <p:cNvPr id="28702" name="Text Box 30"/>
          <p:cNvSpPr txBox="1">
            <a:spLocks noChangeArrowheads="1"/>
          </p:cNvSpPr>
          <p:nvPr/>
        </p:nvSpPr>
        <p:spPr bwMode="auto">
          <a:xfrm>
            <a:off x="323850" y="3492500"/>
            <a:ext cx="989013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B2B2B2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200"/>
              <a:t>Metadata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ephemeris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attitude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sensor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time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RPC</a:t>
            </a:r>
          </a:p>
          <a:p>
            <a:pPr eaLnBrk="1" hangingPunct="1">
              <a:spcBef>
                <a:spcPct val="0"/>
              </a:spcBef>
              <a:buSzTx/>
              <a:buFontTx/>
              <a:buChar char="•"/>
            </a:pPr>
            <a:r>
              <a:rPr lang="en-US" altLang="en-US" sz="1200"/>
              <a:t> ….</a:t>
            </a:r>
          </a:p>
        </p:txBody>
      </p:sp>
      <p:cxnSp>
        <p:nvCxnSpPr>
          <p:cNvPr id="28703" name="AutoShape 31"/>
          <p:cNvCxnSpPr>
            <a:cxnSpLocks noChangeShapeType="1"/>
            <a:stCxn id="28693" idx="2"/>
            <a:endCxn id="28683" idx="1"/>
          </p:cNvCxnSpPr>
          <p:nvPr/>
        </p:nvCxnSpPr>
        <p:spPr bwMode="auto">
          <a:xfrm rot="16200000" flipH="1">
            <a:off x="1305719" y="3461544"/>
            <a:ext cx="730250" cy="677862"/>
          </a:xfrm>
          <a:prstGeom prst="bentConnector2">
            <a:avLst/>
          </a:prstGeom>
          <a:noFill/>
          <a:ln w="19050">
            <a:solidFill>
              <a:srgbClr val="969696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9424" name="Group 32"/>
          <p:cNvGrpSpPr>
            <a:grpSpLocks/>
          </p:cNvGrpSpPr>
          <p:nvPr/>
        </p:nvGrpSpPr>
        <p:grpSpPr bwMode="auto">
          <a:xfrm>
            <a:off x="3114675" y="3362325"/>
            <a:ext cx="4157663" cy="1112838"/>
            <a:chOff x="1882" y="2024"/>
            <a:chExt cx="2619" cy="701"/>
          </a:xfrm>
        </p:grpSpPr>
        <p:sp>
          <p:nvSpPr>
            <p:cNvPr id="28705" name="Oval 33"/>
            <p:cNvSpPr>
              <a:spLocks noChangeArrowheads="1"/>
            </p:cNvSpPr>
            <p:nvPr/>
          </p:nvSpPr>
          <p:spPr bwMode="auto">
            <a:xfrm>
              <a:off x="1882" y="2024"/>
              <a:ext cx="318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  <a:buFontTx/>
                <a:buNone/>
              </a:pPr>
              <a:endParaRPr lang="en-US" altLang="en-US">
                <a:latin typeface="Times New Roman" pitchFamily="18" charset="0"/>
              </a:endParaRPr>
            </a:p>
          </p:txBody>
        </p:sp>
        <p:sp>
          <p:nvSpPr>
            <p:cNvPr id="28706" name="Line 34"/>
            <p:cNvSpPr>
              <a:spLocks noChangeShapeType="1"/>
            </p:cNvSpPr>
            <p:nvPr/>
          </p:nvSpPr>
          <p:spPr bwMode="auto">
            <a:xfrm>
              <a:off x="2200" y="2160"/>
              <a:ext cx="589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07" name="Text Box 35"/>
            <p:cNvSpPr txBox="1">
              <a:spLocks noChangeArrowheads="1"/>
            </p:cNvSpPr>
            <p:nvPr/>
          </p:nvSpPr>
          <p:spPr bwMode="auto">
            <a:xfrm>
              <a:off x="2789" y="2341"/>
              <a:ext cx="1712" cy="384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5000"/>
                </a:spcBef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5000"/>
                </a:spcBef>
                <a:spcAft>
                  <a:spcPct val="0"/>
                </a:spcAft>
                <a:buSzPct val="90000"/>
                <a:buBlip>
                  <a:blip r:embed="rId3"/>
                </a:buBlip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600"/>
                <a:t>RMSE/CE90 check against </a:t>
              </a:r>
            </a:p>
            <a:p>
              <a:pPr eaLnBrk="1" hangingPunct="1">
                <a:spcBef>
                  <a:spcPct val="0"/>
                </a:spcBef>
                <a:buSzTx/>
                <a:buFontTx/>
                <a:buNone/>
              </a:pPr>
              <a:r>
                <a:rPr lang="en-US" altLang="en-US" sz="1600"/>
                <a:t>Requirement (&lt; 3 GSD)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1016000" y="4373563"/>
            <a:ext cx="8128000" cy="24844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253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err="1" smtClean="0"/>
              <a:t>Uncertainty</a:t>
            </a:r>
            <a:r>
              <a:rPr lang="de-DE" altLang="de-DE" dirty="0"/>
              <a:t> </a:t>
            </a:r>
            <a:r>
              <a:rPr lang="de-DE" altLang="de-DE" dirty="0" err="1"/>
              <a:t>studies</a:t>
            </a:r>
            <a:r>
              <a:rPr lang="de-DE" altLang="de-DE" dirty="0"/>
              <a:t> – </a:t>
            </a:r>
            <a:r>
              <a:rPr lang="de-DE" altLang="de-DE" dirty="0" err="1"/>
              <a:t>first</a:t>
            </a:r>
            <a:r>
              <a:rPr lang="de-DE" altLang="de-DE" dirty="0"/>
              <a:t> </a:t>
            </a:r>
            <a:r>
              <a:rPr lang="de-DE" altLang="de-DE" dirty="0" err="1"/>
              <a:t>example</a:t>
            </a:r>
            <a:r>
              <a:rPr lang="de-DE" altLang="de-DE" dirty="0"/>
              <a:t> </a:t>
            </a:r>
            <a:endParaRPr lang="de-DE" altLang="de-DE" dirty="0" smtClean="0"/>
          </a:p>
        </p:txBody>
      </p:sp>
      <p:sp>
        <p:nvSpPr>
          <p:cNvPr id="22532" name="Inhaltsplatzhalter 2"/>
          <p:cNvSpPr>
            <a:spLocks noGrp="1"/>
          </p:cNvSpPr>
          <p:nvPr>
            <p:ph idx="1"/>
          </p:nvPr>
        </p:nvSpPr>
        <p:spPr>
          <a:xfrm>
            <a:off x="990600" y="1449388"/>
            <a:ext cx="7772400" cy="4191000"/>
          </a:xfrm>
        </p:spPr>
        <p:txBody>
          <a:bodyPr/>
          <a:lstStyle/>
          <a:p>
            <a:r>
              <a:rPr lang="en-US" altLang="de-DE" smtClean="0"/>
              <a:t>Assuming a </a:t>
            </a:r>
            <a:r>
              <a:rPr lang="en-US" altLang="de-DE" b="1" smtClean="0">
                <a:solidFill>
                  <a:schemeClr val="accent2"/>
                </a:solidFill>
              </a:rPr>
              <a:t>stability of ± 2.5% in radiometric gain:</a:t>
            </a:r>
          </a:p>
          <a:p>
            <a:pPr lvl="1"/>
            <a:r>
              <a:rPr lang="en-US" altLang="de-DE" smtClean="0"/>
              <a:t>related </a:t>
            </a:r>
            <a:r>
              <a:rPr lang="en-US" altLang="de-DE" b="1" smtClean="0">
                <a:solidFill>
                  <a:schemeClr val="accent2"/>
                </a:solidFill>
              </a:rPr>
              <a:t>uncertainty in ground reflectance is ~ 2.5% (relative) </a:t>
            </a:r>
            <a:r>
              <a:rPr lang="en-US" altLang="de-DE" smtClean="0"/>
              <a:t>for bands &gt;700nm</a:t>
            </a:r>
          </a:p>
          <a:p>
            <a:pPr lvl="1"/>
            <a:r>
              <a:rPr lang="en-US" altLang="de-DE" smtClean="0"/>
              <a:t>absolute variations are surface-dependent, e.g. a spread of up </a:t>
            </a:r>
            <a:br>
              <a:rPr lang="en-US" altLang="de-DE" smtClean="0"/>
            </a:br>
            <a:r>
              <a:rPr lang="en-US" altLang="de-DE" smtClean="0"/>
              <a:t>to 8 % reflectance (absolute) for bright vegetation in the NIR</a:t>
            </a:r>
          </a:p>
          <a:p>
            <a:r>
              <a:rPr lang="en-US" altLang="de-DE" smtClean="0"/>
              <a:t>Scenario: </a:t>
            </a:r>
            <a:r>
              <a:rPr lang="en-US" altLang="de-DE" b="1" smtClean="0">
                <a:solidFill>
                  <a:schemeClr val="accent2"/>
                </a:solidFill>
              </a:rPr>
              <a:t>spectral shift of ± 2 nm </a:t>
            </a:r>
            <a:r>
              <a:rPr lang="en-US" altLang="de-DE" smtClean="0"/>
              <a:t>(=&gt; EnMAP requirement </a:t>
            </a:r>
            <a:r>
              <a:rPr lang="en-US" altLang="de-DE" b="1" smtClean="0"/>
              <a:t>&lt; 0.5 nm </a:t>
            </a:r>
            <a:r>
              <a:rPr lang="en-US" altLang="de-DE" smtClean="0"/>
              <a:t>!):</a:t>
            </a:r>
          </a:p>
          <a:p>
            <a:pPr lvl="1"/>
            <a:r>
              <a:rPr lang="en-US" altLang="de-DE" smtClean="0"/>
              <a:t>related uncertainty in ground reflectance is </a:t>
            </a:r>
            <a:r>
              <a:rPr lang="en-US" altLang="de-DE" b="1" smtClean="0">
                <a:solidFill>
                  <a:schemeClr val="accent2"/>
                </a:solidFill>
              </a:rPr>
              <a:t>usually &lt; 1%</a:t>
            </a:r>
          </a:p>
          <a:p>
            <a:pPr lvl="1"/>
            <a:r>
              <a:rPr lang="en-US" altLang="de-DE" smtClean="0"/>
              <a:t>and </a:t>
            </a:r>
            <a:r>
              <a:rPr lang="en-US" altLang="de-DE" b="1" smtClean="0">
                <a:solidFill>
                  <a:schemeClr val="accent2"/>
                </a:solidFill>
              </a:rPr>
              <a:t>~3% (relative) at atm. absorption shoulders</a:t>
            </a:r>
          </a:p>
          <a:p>
            <a:pPr lvl="1"/>
            <a:r>
              <a:rPr lang="en-US" altLang="de-DE" smtClean="0"/>
              <a:t>absolute variations significantly higher, esp. &lt;700 nm &amp; &gt;2300 nm</a:t>
            </a:r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1788" y="4464050"/>
            <a:ext cx="3344862" cy="233045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838" y="4473575"/>
            <a:ext cx="3368675" cy="23114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3077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1016000" y="4373563"/>
            <a:ext cx="8128000" cy="24844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253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err="1" smtClean="0"/>
              <a:t>Uncertainty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studies</a:t>
            </a:r>
            <a:r>
              <a:rPr lang="de-DE" altLang="de-DE" dirty="0" smtClean="0"/>
              <a:t> – </a:t>
            </a:r>
            <a:r>
              <a:rPr lang="de-DE" altLang="de-DE" dirty="0" err="1" smtClean="0"/>
              <a:t>first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example</a:t>
            </a:r>
            <a:r>
              <a:rPr lang="de-DE" altLang="de-DE" dirty="0" smtClean="0"/>
              <a:t>  </a:t>
            </a:r>
            <a:endParaRPr lang="de-DE" altLang="de-DE" dirty="0" smtClean="0"/>
          </a:p>
        </p:txBody>
      </p:sp>
      <p:sp>
        <p:nvSpPr>
          <p:cNvPr id="22532" name="Inhaltsplatzhalter 2"/>
          <p:cNvSpPr>
            <a:spLocks noGrp="1"/>
          </p:cNvSpPr>
          <p:nvPr>
            <p:ph idx="1"/>
          </p:nvPr>
        </p:nvSpPr>
        <p:spPr>
          <a:xfrm>
            <a:off x="990600" y="1449388"/>
            <a:ext cx="7772400" cy="4191000"/>
          </a:xfrm>
        </p:spPr>
        <p:txBody>
          <a:bodyPr/>
          <a:lstStyle/>
          <a:p>
            <a:r>
              <a:rPr lang="en-US" altLang="de-DE" dirty="0" smtClean="0"/>
              <a:t>Assuming a </a:t>
            </a:r>
            <a:r>
              <a:rPr lang="en-US" altLang="de-DE" b="1" dirty="0" smtClean="0">
                <a:solidFill>
                  <a:schemeClr val="accent2"/>
                </a:solidFill>
              </a:rPr>
              <a:t>stability of ± 2.5% in radiometric </a:t>
            </a:r>
            <a:r>
              <a:rPr lang="en-US" altLang="de-DE" b="1" dirty="0" smtClean="0">
                <a:solidFill>
                  <a:schemeClr val="accent2"/>
                </a:solidFill>
              </a:rPr>
              <a:t>gain: </a:t>
            </a:r>
            <a:endParaRPr lang="en-US" altLang="de-DE" b="1" dirty="0" smtClean="0">
              <a:solidFill>
                <a:schemeClr val="accent2"/>
              </a:solidFill>
            </a:endParaRPr>
          </a:p>
          <a:p>
            <a:pPr lvl="1"/>
            <a:r>
              <a:rPr lang="en-US" altLang="de-DE" dirty="0" smtClean="0"/>
              <a:t>related </a:t>
            </a:r>
            <a:r>
              <a:rPr lang="en-US" altLang="de-DE" b="1" dirty="0" smtClean="0">
                <a:solidFill>
                  <a:schemeClr val="accent2"/>
                </a:solidFill>
              </a:rPr>
              <a:t>uncertainty in ground reflectance is ~ 2.5% (relative) </a:t>
            </a:r>
            <a:r>
              <a:rPr lang="en-US" altLang="de-DE" dirty="0" smtClean="0"/>
              <a:t>for bands &gt;700nm</a:t>
            </a:r>
          </a:p>
          <a:p>
            <a:pPr lvl="1"/>
            <a:r>
              <a:rPr lang="en-US" altLang="de-DE" dirty="0" smtClean="0"/>
              <a:t>absolute variations are surface-dependent, e.g. a spread of up </a:t>
            </a:r>
            <a:br>
              <a:rPr lang="en-US" altLang="de-DE" dirty="0" smtClean="0"/>
            </a:br>
            <a:r>
              <a:rPr lang="en-US" altLang="de-DE" dirty="0" smtClean="0"/>
              <a:t>to 8 % reflectance (absolute) for bright vegetation in the NIR</a:t>
            </a:r>
          </a:p>
          <a:p>
            <a:r>
              <a:rPr lang="en-US" altLang="de-DE" dirty="0" smtClean="0"/>
              <a:t>Scenario: </a:t>
            </a:r>
            <a:r>
              <a:rPr lang="en-US" altLang="de-DE" b="1" dirty="0" smtClean="0">
                <a:solidFill>
                  <a:schemeClr val="accent2"/>
                </a:solidFill>
              </a:rPr>
              <a:t>spectral shift of ± 2 nm </a:t>
            </a:r>
            <a:r>
              <a:rPr lang="en-US" altLang="de-DE" dirty="0" smtClean="0"/>
              <a:t>(=&gt; </a:t>
            </a:r>
            <a:r>
              <a:rPr lang="en-US" altLang="de-DE" dirty="0" err="1" smtClean="0"/>
              <a:t>EnMAP</a:t>
            </a:r>
            <a:r>
              <a:rPr lang="en-US" altLang="de-DE" dirty="0" smtClean="0"/>
              <a:t> requirement </a:t>
            </a:r>
            <a:r>
              <a:rPr lang="en-US" altLang="de-DE" b="1" dirty="0" smtClean="0"/>
              <a:t>&lt; 0.5 nm </a:t>
            </a:r>
            <a:r>
              <a:rPr lang="en-US" altLang="de-DE" dirty="0" smtClean="0"/>
              <a:t>!):</a:t>
            </a:r>
          </a:p>
          <a:p>
            <a:pPr lvl="1"/>
            <a:r>
              <a:rPr lang="en-US" altLang="de-DE" dirty="0" smtClean="0"/>
              <a:t>related uncertainty in ground reflectance is </a:t>
            </a:r>
            <a:r>
              <a:rPr lang="en-US" altLang="de-DE" b="1" dirty="0" smtClean="0">
                <a:solidFill>
                  <a:schemeClr val="accent2"/>
                </a:solidFill>
              </a:rPr>
              <a:t>usually &lt; 1%</a:t>
            </a:r>
          </a:p>
          <a:p>
            <a:pPr lvl="1"/>
            <a:r>
              <a:rPr lang="en-US" altLang="de-DE" dirty="0" smtClean="0"/>
              <a:t>and </a:t>
            </a:r>
            <a:r>
              <a:rPr lang="en-US" altLang="de-DE" b="1" dirty="0" smtClean="0">
                <a:solidFill>
                  <a:schemeClr val="accent2"/>
                </a:solidFill>
              </a:rPr>
              <a:t>~3% (relative) at atm. absorption shoulders</a:t>
            </a:r>
          </a:p>
          <a:p>
            <a:pPr lvl="1"/>
            <a:r>
              <a:rPr lang="en-US" altLang="de-DE" dirty="0" smtClean="0"/>
              <a:t>absolute variations significantly higher, esp. &lt;700 nm &amp; &gt;2300 nm</a:t>
            </a:r>
          </a:p>
        </p:txBody>
      </p:sp>
      <p:pic>
        <p:nvPicPr>
          <p:cNvPr id="5" name="Inhaltsplatzhalter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1788" y="4464050"/>
            <a:ext cx="3344862" cy="233045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4838" y="4473575"/>
            <a:ext cx="3368675" cy="23114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980" y="4824155"/>
            <a:ext cx="4691094" cy="1948495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925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68638"/>
            <a:ext cx="7772400" cy="838200"/>
          </a:xfrm>
        </p:spPr>
        <p:txBody>
          <a:bodyPr/>
          <a:lstStyle/>
          <a:p>
            <a:r>
              <a:rPr lang="en-US" altLang="en-US" smtClean="0"/>
              <a:t>External Validation @ GF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ternal Validation @ GFZ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73225"/>
            <a:ext cx="7772400" cy="4191000"/>
          </a:xfrm>
        </p:spPr>
        <p:txBody>
          <a:bodyPr/>
          <a:lstStyle/>
          <a:p>
            <a:pPr>
              <a:defRPr/>
            </a:pPr>
            <a:r>
              <a:rPr lang="en-US" altLang="en-US" sz="1700" dirty="0" smtClean="0"/>
              <a:t>Establishing </a:t>
            </a: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rnational partnerships for </a:t>
            </a:r>
            <a:r>
              <a:rPr lang="en-US" altLang="en-US" sz="17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MAP</a:t>
            </a: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al/Val activities</a:t>
            </a:r>
            <a:r>
              <a:rPr lang="en-US" altLang="en-US" sz="1700" dirty="0" smtClean="0"/>
              <a:t> </a:t>
            </a:r>
            <a:br>
              <a:rPr lang="en-US" altLang="en-US" sz="1700" dirty="0" smtClean="0"/>
            </a:br>
            <a:r>
              <a:rPr lang="en-US" altLang="en-US" sz="1700" dirty="0" smtClean="0"/>
              <a:t>(e.g., CEOS)</a:t>
            </a:r>
          </a:p>
          <a:p>
            <a:pPr>
              <a:defRPr/>
            </a:pPr>
            <a:endParaRPr lang="en-US" altLang="en-US" sz="1700" dirty="0" smtClean="0"/>
          </a:p>
          <a:p>
            <a:pPr>
              <a:defRPr/>
            </a:pP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round-based</a:t>
            </a:r>
            <a:r>
              <a:rPr lang="en-US" altLang="en-US" sz="1700" dirty="0" smtClean="0"/>
              <a:t> comparison of </a:t>
            </a:r>
            <a:r>
              <a:rPr lang="en-US" altLang="en-US" sz="1700" dirty="0" err="1" smtClean="0"/>
              <a:t>EnMAP</a:t>
            </a:r>
            <a:r>
              <a:rPr lang="en-US" altLang="en-US" sz="1700" dirty="0" smtClean="0"/>
              <a:t> user products to </a:t>
            </a: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-situ reference</a:t>
            </a:r>
            <a:r>
              <a:rPr lang="en-US" altLang="en-US" sz="1700" dirty="0" smtClean="0"/>
              <a:t> measurements:</a:t>
            </a:r>
          </a:p>
          <a:p>
            <a:pPr lvl="1">
              <a:defRPr/>
            </a:pPr>
            <a:r>
              <a:rPr lang="en-US" altLang="en-US" sz="1700" dirty="0" smtClean="0"/>
              <a:t>Field campaigns with in-situ measurements of atmospheric </a:t>
            </a:r>
            <a:br>
              <a:rPr lang="en-US" altLang="en-US" sz="1700" dirty="0" smtClean="0"/>
            </a:br>
            <a:r>
              <a:rPr lang="en-US" altLang="en-US" sz="1700" dirty="0" smtClean="0"/>
              <a:t>and surface parameters.</a:t>
            </a:r>
          </a:p>
          <a:p>
            <a:pPr lvl="1">
              <a:defRPr/>
            </a:pPr>
            <a:r>
              <a:rPr lang="en-US" altLang="en-US" sz="1700" dirty="0" smtClean="0"/>
              <a:t>Benefit from joint effort with ground-based science activities.</a:t>
            </a:r>
          </a:p>
          <a:p>
            <a:pPr lvl="1">
              <a:defRPr/>
            </a:pPr>
            <a:endParaRPr lang="en-US" altLang="en-US" sz="1700" dirty="0" smtClean="0"/>
          </a:p>
          <a:p>
            <a:pPr>
              <a:defRPr/>
            </a:pP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cene-based</a:t>
            </a:r>
            <a:r>
              <a:rPr lang="en-US" altLang="en-US" sz="1700" dirty="0" smtClean="0"/>
              <a:t> further validation from scene-based data analysis:</a:t>
            </a:r>
          </a:p>
          <a:p>
            <a:pPr lvl="1">
              <a:defRPr/>
            </a:pPr>
            <a:r>
              <a:rPr lang="en-US" altLang="en-US" sz="1700" dirty="0" smtClean="0"/>
              <a:t>User products and intermediate parameters to be </a:t>
            </a:r>
            <a:r>
              <a:rPr lang="en-US" altLang="en-US" sz="1700" dirty="0" err="1" smtClean="0"/>
              <a:t>analysed</a:t>
            </a:r>
            <a:r>
              <a:rPr lang="en-US" altLang="en-US" sz="1700" dirty="0" smtClean="0"/>
              <a:t>.</a:t>
            </a:r>
          </a:p>
          <a:p>
            <a:pPr lvl="1">
              <a:defRPr/>
            </a:pPr>
            <a:r>
              <a:rPr lang="en-US" altLang="en-US" sz="1700" dirty="0" smtClean="0"/>
              <a:t>Sophisticated models and image processing techniques involved.</a:t>
            </a:r>
          </a:p>
          <a:p>
            <a:pPr lvl="1">
              <a:defRPr/>
            </a:pP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tivities considered “scientific” rather than “operational</a:t>
            </a:r>
            <a:r>
              <a:rPr lang="en-US" alt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”</a:t>
            </a:r>
            <a:endParaRPr lang="en-US" altLang="en-US" sz="17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 smtClean="0"/>
              <a:t>Summary – Cal/Val/Mon/DataQC for EnMAP</a:t>
            </a:r>
            <a:endParaRPr lang="en-US" altLang="en-US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90600" y="1493838"/>
            <a:ext cx="7772400" cy="4191000"/>
          </a:xfrm>
        </p:spPr>
        <p:txBody>
          <a:bodyPr/>
          <a:lstStyle/>
          <a:p>
            <a:pPr>
              <a:lnSpc>
                <a:spcPts val="2500"/>
              </a:lnSpc>
              <a:defRPr/>
            </a:pPr>
            <a:r>
              <a:rPr 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libration &amp; monitoring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On-board calibration sources &amp; sun calibration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Procedures taking into account life-limited items</a:t>
            </a:r>
          </a:p>
          <a:p>
            <a:pPr lvl="1">
              <a:lnSpc>
                <a:spcPts val="2500"/>
              </a:lnSpc>
              <a:defRPr/>
            </a:pPr>
            <a:endParaRPr lang="en-US" dirty="0" smtClean="0"/>
          </a:p>
          <a:p>
            <a:pPr>
              <a:lnSpc>
                <a:spcPts val="2500"/>
              </a:lnSpc>
              <a:defRPr/>
            </a:pPr>
            <a:r>
              <a:rPr lang="en-US" sz="17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QC</a:t>
            </a:r>
            <a:r>
              <a:rPr 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within pre-processing chain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Integrated within L0/L1b / L1c / L2a processors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Generation of QC-related metadata, QC flags + reports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Interactive procedures for additional parameters</a:t>
            </a:r>
          </a:p>
          <a:p>
            <a:pPr lvl="1">
              <a:lnSpc>
                <a:spcPts val="2500"/>
              </a:lnSpc>
              <a:defRPr/>
            </a:pPr>
            <a:endParaRPr lang="en-US" dirty="0" smtClean="0"/>
          </a:p>
          <a:p>
            <a:pPr>
              <a:lnSpc>
                <a:spcPts val="2500"/>
              </a:lnSpc>
              <a:defRPr/>
            </a:pPr>
            <a:r>
              <a:rPr lang="en-US" sz="17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dependent validation</a:t>
            </a:r>
          </a:p>
          <a:p>
            <a:pPr lvl="1">
              <a:lnSpc>
                <a:spcPts val="2500"/>
              </a:lnSpc>
              <a:defRPr/>
            </a:pPr>
            <a:r>
              <a:rPr lang="en-US" dirty="0" smtClean="0"/>
              <a:t>Incl. ground-based </a:t>
            </a:r>
            <a:r>
              <a:rPr lang="en-US" dirty="0" err="1" smtClean="0"/>
              <a:t>CalVal</a:t>
            </a:r>
            <a:r>
              <a:rPr lang="en-US" dirty="0" smtClean="0"/>
              <a:t> activities</a:t>
            </a:r>
          </a:p>
          <a:p>
            <a:pPr marL="571500" lvl="1" indent="0">
              <a:lnSpc>
                <a:spcPts val="2500"/>
              </a:lnSpc>
              <a:buFontTx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E7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8" name="Textfeld 37"/>
          <p:cNvSpPr txBox="1"/>
          <p:nvPr/>
        </p:nvSpPr>
        <p:spPr>
          <a:xfrm>
            <a:off x="7632340" y="540034"/>
            <a:ext cx="1179810" cy="368686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1-08-1990</a:t>
            </a:r>
          </a:p>
        </p:txBody>
      </p:sp>
      <p:sp>
        <p:nvSpPr>
          <p:cNvPr id="39" name="Textfeld 38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2-08-1990</a:t>
            </a:r>
          </a:p>
        </p:txBody>
      </p:sp>
      <p:sp>
        <p:nvSpPr>
          <p:cNvPr id="40" name="Textfeld 39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2-08-1990</a:t>
            </a:r>
          </a:p>
        </p:txBody>
      </p:sp>
      <p:sp>
        <p:nvSpPr>
          <p:cNvPr id="41" name="Textfeld 40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3-08-1990</a:t>
            </a:r>
          </a:p>
        </p:txBody>
      </p:sp>
      <p:sp>
        <p:nvSpPr>
          <p:cNvPr id="42" name="Textfeld 41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4-08-1990</a:t>
            </a:r>
          </a:p>
        </p:txBody>
      </p:sp>
      <p:sp>
        <p:nvSpPr>
          <p:cNvPr id="43" name="Textfeld 42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4-08-1990</a:t>
            </a:r>
          </a:p>
        </p:txBody>
      </p:sp>
      <p:sp>
        <p:nvSpPr>
          <p:cNvPr id="44" name="Textfeld 43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5-08-1990</a:t>
            </a:r>
          </a:p>
        </p:txBody>
      </p:sp>
      <p:sp>
        <p:nvSpPr>
          <p:cNvPr id="45" name="Textfeld 44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6-08-1990</a:t>
            </a:r>
          </a:p>
        </p:txBody>
      </p:sp>
      <p:sp>
        <p:nvSpPr>
          <p:cNvPr id="46" name="Textfeld 45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7-08-1990</a:t>
            </a:r>
          </a:p>
        </p:txBody>
      </p:sp>
      <p:sp>
        <p:nvSpPr>
          <p:cNvPr id="47" name="Textfeld 46"/>
          <p:cNvSpPr txBox="1"/>
          <p:nvPr/>
        </p:nvSpPr>
        <p:spPr>
          <a:xfrm>
            <a:off x="7632340" y="548680"/>
            <a:ext cx="1179810" cy="276999"/>
          </a:xfrm>
          <a:prstGeom prst="rect">
            <a:avLst/>
          </a:prstGeom>
          <a:solidFill>
            <a:srgbClr val="FFFFE7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de-DE" dirty="0" smtClean="0">
                <a:latin typeface="Arial" pitchFamily="34" charset="0"/>
                <a:cs typeface="Arial" pitchFamily="34" charset="0"/>
              </a:rPr>
              <a:t>08-08-1990</a:t>
            </a:r>
          </a:p>
        </p:txBody>
      </p: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0" y="6136425"/>
            <a:ext cx="1336671" cy="622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9491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5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25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750"/>
                            </p:stCondLst>
                            <p:childTnLst>
                              <p:par>
                                <p:cTn id="47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25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1"/>
          <p:cNvSpPr>
            <a:spLocks noChangeArrowheads="1"/>
          </p:cNvSpPr>
          <p:nvPr/>
        </p:nvSpPr>
        <p:spPr bwMode="auto">
          <a:xfrm>
            <a:off x="746125" y="4824413"/>
            <a:ext cx="6130925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de-DE" altLang="en-US" b="1">
                <a:solidFill>
                  <a:srgbClr val="969696"/>
                </a:solidFill>
              </a:rPr>
              <a:t>enmap.org</a:t>
            </a:r>
          </a:p>
        </p:txBody>
      </p:sp>
      <p:pic>
        <p:nvPicPr>
          <p:cNvPr id="3277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9" t="10373" r="12030" b="3979"/>
          <a:stretch>
            <a:fillRect/>
          </a:stretch>
        </p:blipFill>
        <p:spPr bwMode="auto">
          <a:xfrm>
            <a:off x="2592388" y="1538288"/>
            <a:ext cx="6056312" cy="381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 smtClean="0"/>
              <a:t>Thank you very much for your attention!</a:t>
            </a:r>
            <a:endParaRPr lang="en-US" alt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hteck 18"/>
          <p:cNvSpPr/>
          <p:nvPr/>
        </p:nvSpPr>
        <p:spPr>
          <a:xfrm>
            <a:off x="2276826" y="5831304"/>
            <a:ext cx="6867174" cy="104856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feld 18"/>
          <p:cNvSpPr txBox="1">
            <a:spLocks noChangeArrowheads="1"/>
          </p:cNvSpPr>
          <p:nvPr/>
        </p:nvSpPr>
        <p:spPr bwMode="auto">
          <a:xfrm>
            <a:off x="0" y="3754834"/>
            <a:ext cx="4381500" cy="3130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indent="457200" fontAlgn="base">
              <a:spcBef>
                <a:spcPct val="0"/>
              </a:spcBef>
              <a:spcAft>
                <a:spcPct val="0"/>
              </a:spcAft>
            </a:pPr>
            <a:r>
              <a:rPr lang="en-GB" altLang="de-DE" sz="1000" smtClean="0">
                <a:solidFill>
                  <a:prstClr val="black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                              </a:t>
            </a:r>
            <a:endParaRPr lang="en-GB" altLang="de-DE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1b: The TIMELINE </a:t>
            </a:r>
            <a:r>
              <a:rPr lang="de-DE" dirty="0" err="1" smtClean="0"/>
              <a:t>harmonization</a:t>
            </a:r>
            <a:r>
              <a:rPr lang="de-DE" dirty="0" smtClean="0"/>
              <a:t> </a:t>
            </a:r>
            <a:r>
              <a:rPr lang="de-DE" dirty="0" err="1" smtClean="0"/>
              <a:t>approach</a:t>
            </a:r>
            <a:endParaRPr lang="de-DE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384554"/>
              </p:ext>
            </p:extLst>
          </p:nvPr>
        </p:nvGraphicFramePr>
        <p:xfrm>
          <a:off x="2699792" y="3065098"/>
          <a:ext cx="1512168" cy="2227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Visio" r:id="rId4" imgW="5461984" imgH="8024046" progId="Visio.Drawing.11">
                  <p:embed/>
                </p:oleObj>
              </mc:Choice>
              <mc:Fallback>
                <p:oleObj name="Visio" r:id="rId4" imgW="5461984" imgH="8024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3065098"/>
                        <a:ext cx="1512168" cy="22277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777700"/>
              </p:ext>
            </p:extLst>
          </p:nvPr>
        </p:nvGraphicFramePr>
        <p:xfrm>
          <a:off x="5215172" y="3097525"/>
          <a:ext cx="1301044" cy="2209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Visio" r:id="rId6" imgW="4408541" imgH="7484605" progId="Visio.Drawing.11">
                  <p:embed/>
                </p:oleObj>
              </mc:Choice>
              <mc:Fallback>
                <p:oleObj name="Visio" r:id="rId6" imgW="4408541" imgH="74846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172" y="3097525"/>
                        <a:ext cx="1301044" cy="22096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el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4355291"/>
              </p:ext>
            </p:extLst>
          </p:nvPr>
        </p:nvGraphicFramePr>
        <p:xfrm>
          <a:off x="467545" y="1971728"/>
          <a:ext cx="1816018" cy="44095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6018"/>
              </a:tblGrid>
              <a:tr h="367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bya 4</a:t>
                      </a:r>
                      <a:endParaRPr lang="de-DE" sz="1600" b="1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18000" marR="18000" marT="18000" marB="18000" anchor="b">
                    <a:solidFill>
                      <a:schemeClr val="accent1">
                        <a:tint val="20000"/>
                      </a:schemeClr>
                    </a:solidFill>
                  </a:tcPr>
                </a:tc>
              </a:tr>
              <a:tr h="17431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n-US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AA-19,</a:t>
                      </a:r>
                      <a:r>
                        <a:rPr lang="en-US" sz="10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July 2012</a:t>
                      </a:r>
                      <a:endParaRPr lang="de-DE" sz="10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18000" marR="18000" marT="18000" marB="18000" anchor="b">
                    <a:solidFill>
                      <a:schemeClr val="accent1">
                        <a:tint val="20000"/>
                      </a:schemeClr>
                    </a:solidFill>
                  </a:tcPr>
                </a:tc>
              </a:tr>
              <a:tr h="5428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geria 3</a:t>
                      </a:r>
                      <a:endParaRPr lang="de-DE" sz="1600" b="1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18000" marR="18000" marT="18000" marB="18000" anchor="b">
                    <a:solidFill>
                      <a:schemeClr val="accent1">
                        <a:tint val="20000"/>
                      </a:schemeClr>
                    </a:solidFill>
                  </a:tcPr>
                </a:tc>
              </a:tr>
              <a:tr h="175619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AA-19,</a:t>
                      </a:r>
                      <a:r>
                        <a:rPr lang="en-US" sz="100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0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rch 2012</a:t>
                      </a:r>
                      <a:endParaRPr lang="de-DE" sz="1000" dirty="0" smtClean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18000" marR="18000" marT="18000" marB="18000" anchor="b">
                    <a:solidFill>
                      <a:schemeClr val="accent1">
                        <a:tint val="2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9" name="Grafik 41" descr="ceos_neu3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7"/>
          <a:stretch/>
        </p:blipFill>
        <p:spPr bwMode="auto">
          <a:xfrm>
            <a:off x="506308" y="2348880"/>
            <a:ext cx="1728920" cy="1437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Grafik 40" descr="ceos_neu4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24587"/>
          <a:stretch/>
        </p:blipFill>
        <p:spPr bwMode="auto">
          <a:xfrm>
            <a:off x="541642" y="4653136"/>
            <a:ext cx="1693586" cy="1452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Tabel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116566"/>
              </p:ext>
            </p:extLst>
          </p:nvPr>
        </p:nvGraphicFramePr>
        <p:xfrm>
          <a:off x="495010" y="1124744"/>
          <a:ext cx="8469478" cy="82296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844742"/>
                <a:gridCol w="2376264"/>
                <a:gridCol w="2088232"/>
                <a:gridCol w="2160240"/>
              </a:tblGrid>
              <a:tr h="47663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de-DE" sz="1800" b="1" i="0" dirty="0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ference</a:t>
                      </a:r>
                      <a:r>
                        <a:rPr lang="de-DE" sz="1800" b="1" i="0" baseline="0" dirty="0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de-DE" sz="1800" b="1" i="0" baseline="0" dirty="0" err="1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ata</a:t>
                      </a:r>
                      <a:r>
                        <a:rPr lang="de-DE" sz="1800" b="1" i="0" baseline="0" dirty="0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de-DE" sz="1800" b="1" i="0" baseline="0" dirty="0" err="1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de-DE" sz="1800" b="1" i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GB" sz="1800" b="1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Normalized apparent TOA</a:t>
                      </a:r>
                      <a:r>
                        <a:rPr lang="en-GB" sz="1800" b="1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r>
                        <a:rPr lang="en-GB" sz="1800" b="1" i="0" baseline="0" dirty="0" err="1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reflectances</a:t>
                      </a:r>
                      <a:r>
                        <a:rPr lang="en-GB" sz="1800" b="1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endParaRPr lang="de-DE" sz="1800" b="1" i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en-GB" sz="1800" b="1" i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armonisation</a:t>
                      </a:r>
                      <a:r>
                        <a:rPr lang="en-GB" sz="1800" b="1" i="0" baseline="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ased on time series</a:t>
                      </a:r>
                      <a:endParaRPr lang="de-DE" sz="1800" b="1" i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de-DE" sz="1800" b="1" i="0" dirty="0" err="1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Harmonisation</a:t>
                      </a:r>
                      <a:r>
                        <a:rPr lang="de-DE" sz="1800" b="1" i="0" dirty="0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de-DE" sz="1800" b="1" i="0" dirty="0" err="1" smtClean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actors</a:t>
                      </a:r>
                      <a:endParaRPr lang="de-DE" sz="1800" b="1" i="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el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5925927"/>
              </p:ext>
            </p:extLst>
          </p:nvPr>
        </p:nvGraphicFramePr>
        <p:xfrm>
          <a:off x="7020272" y="2040563"/>
          <a:ext cx="1440159" cy="331541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80053"/>
                <a:gridCol w="480053"/>
                <a:gridCol w="480053"/>
              </a:tblGrid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NOAA-1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err="1" smtClean="0"/>
                        <a:t>Gain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Offset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3.5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52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1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4.257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34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7534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2.37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21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7534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47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53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7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9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86035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7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</a:tbl>
          </a:graphicData>
        </a:graphic>
      </p:graphicFrame>
      <p:graphicFrame>
        <p:nvGraphicFramePr>
          <p:cNvPr id="14" name="Tabel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3528791"/>
              </p:ext>
            </p:extLst>
          </p:nvPr>
        </p:nvGraphicFramePr>
        <p:xfrm>
          <a:off x="7226770" y="2465112"/>
          <a:ext cx="1512168" cy="26920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04056"/>
                <a:gridCol w="504056"/>
                <a:gridCol w="504056"/>
              </a:tblGrid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NOAA-17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err="1" smtClean="0"/>
                        <a:t>Gain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Offset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3.5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52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1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4.257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34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2.37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21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47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53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7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9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7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</a:tbl>
          </a:graphicData>
        </a:graphic>
      </p:graphicFrame>
      <p:graphicFrame>
        <p:nvGraphicFramePr>
          <p:cNvPr id="15" name="Tabel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3183549"/>
              </p:ext>
            </p:extLst>
          </p:nvPr>
        </p:nvGraphicFramePr>
        <p:xfrm>
          <a:off x="7452321" y="2897160"/>
          <a:ext cx="1440159" cy="26920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480053"/>
                <a:gridCol w="480053"/>
                <a:gridCol w="480053"/>
              </a:tblGrid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NOAA-1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err="1" smtClean="0"/>
                        <a:t>Gain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Offset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3.5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52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1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4.257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34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2.37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21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11266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47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1.532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7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83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643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8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3.963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3.245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69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  <a:tr h="224340"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2011270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800" dirty="0" smtClean="0"/>
                        <a:t>26.25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r>
                        <a:rPr lang="de-DE" sz="800" dirty="0" smtClean="0"/>
                        <a:t>32.654</a:t>
                      </a:r>
                      <a:endParaRPr lang="de-DE" sz="800" dirty="0"/>
                    </a:p>
                  </a:txBody>
                  <a:tcPr marL="36000" marR="36000" marT="36000" marB="36000" anchor="ctr"/>
                </a:tc>
              </a:tr>
            </a:tbl>
          </a:graphicData>
        </a:graphic>
      </p:graphicFrame>
      <p:sp>
        <p:nvSpPr>
          <p:cNvPr id="12" name="Textfeld 11"/>
          <p:cNvSpPr txBox="1"/>
          <p:nvPr/>
        </p:nvSpPr>
        <p:spPr>
          <a:xfrm>
            <a:off x="2339752" y="5802534"/>
            <a:ext cx="6552728" cy="565146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txBody>
          <a:bodyPr wrap="square" lIns="36000" tIns="36000" rIns="36000" bIns="36000" rtlCol="0" anchor="ctr">
            <a:spAutoFit/>
          </a:bodyPr>
          <a:lstStyle/>
          <a:p>
            <a:r>
              <a:rPr lang="de-DE" sz="16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VHRR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pecific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ata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harmonisation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due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calibration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errors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ifferences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pectral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characteristics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of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AVHRR </a:t>
            </a:r>
            <a:r>
              <a:rPr lang="de-DE" sz="1600" b="1" dirty="0" err="1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sensors</a:t>
            </a:r>
            <a:r>
              <a:rPr lang="de-DE" sz="16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.</a:t>
            </a:r>
            <a:endParaRPr lang="de-DE" sz="16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4788248" y="2276872"/>
            <a:ext cx="2016000" cy="3240000"/>
          </a:xfrm>
          <a:prstGeom prst="rect">
            <a:avLst/>
          </a:prstGeom>
          <a:solidFill>
            <a:schemeClr val="tx1">
              <a:alpha val="10000"/>
            </a:schemeClr>
          </a:solidFill>
          <a:ln w="9525">
            <a:solidFill>
              <a:schemeClr val="bg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algn="ctr"/>
            <a:r>
              <a:rPr lang="de-DE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rmonisation</a:t>
            </a:r>
            <a:r>
              <a:rPr lang="de-DE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low</a:t>
            </a:r>
            <a:endParaRPr lang="de-DE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555776" y="2276872"/>
            <a:ext cx="2016000" cy="3240000"/>
          </a:xfrm>
          <a:prstGeom prst="rect">
            <a:avLst/>
          </a:prstGeom>
          <a:solidFill>
            <a:schemeClr val="tx1">
              <a:alpha val="10000"/>
            </a:schemeClr>
          </a:solidFill>
          <a:ln w="9525">
            <a:solidFill>
              <a:schemeClr val="bg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190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>
            <a:noAutofit/>
          </a:bodyPr>
          <a:lstStyle/>
          <a:p>
            <a:pPr algn="ctr"/>
            <a:r>
              <a:rPr lang="de-DE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version</a:t>
            </a:r>
            <a:endParaRPr lang="de-DE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de-DE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low</a:t>
            </a:r>
            <a:endParaRPr lang="de-DE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6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/>
        </p:nvSpPr>
        <p:spPr>
          <a:xfrm>
            <a:off x="2276826" y="5831304"/>
            <a:ext cx="6867174" cy="1048562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8" name="Picture 6" descr="V:\BRDF_new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535" y="3717032"/>
            <a:ext cx="4067937" cy="2537123"/>
          </a:xfrm>
          <a:prstGeom prst="rect">
            <a:avLst/>
          </a:prstGeom>
          <a:noFill/>
          <a:effectLst>
            <a:outerShdw blurRad="50800" dist="38100" dir="2700000" algn="ctr" rotWithShape="0">
              <a:schemeClr val="bg1">
                <a:lumMod val="50000"/>
                <a:alpha val="6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1b – </a:t>
            </a:r>
            <a:r>
              <a:rPr lang="de-DE" dirty="0" err="1" smtClean="0"/>
              <a:t>Radiometric</a:t>
            </a:r>
            <a:r>
              <a:rPr lang="de-DE" dirty="0" smtClean="0"/>
              <a:t> </a:t>
            </a:r>
            <a:r>
              <a:rPr lang="de-DE" dirty="0" err="1" smtClean="0"/>
              <a:t>Harmonization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Time Series</a:t>
            </a:r>
            <a:endParaRPr 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465839" y="1619503"/>
            <a:ext cx="4106161" cy="393954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600" u="sng" dirty="0" err="1" smtClean="0">
                <a:latin typeface="Arial" pitchFamily="34" charset="0"/>
                <a:cs typeface="Arial" pitchFamily="34" charset="0"/>
              </a:rPr>
              <a:t>Challenges</a:t>
            </a:r>
            <a:r>
              <a:rPr lang="de-DE" sz="1600" u="sng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600" dirty="0" smtClean="0">
                <a:latin typeface="Arial" pitchFamily="34" charset="0"/>
                <a:cs typeface="Arial" pitchFamily="34" charset="0"/>
              </a:rPr>
              <a:t>NOAA OSPO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radiometric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calibration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not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perfect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no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„smooth“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ignal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over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600" dirty="0" smtClean="0">
                <a:latin typeface="Arial" pitchFamily="34" charset="0"/>
                <a:cs typeface="Arial" pitchFamily="34" charset="0"/>
              </a:rPr>
              <a:t>Strong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influence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urface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BRDF</a:t>
            </a:r>
            <a:br>
              <a:rPr lang="de-DE" sz="1600" dirty="0" smtClean="0">
                <a:latin typeface="Arial" pitchFamily="34" charset="0"/>
                <a:cs typeface="Arial" pitchFamily="34" charset="0"/>
              </a:rPr>
            </a:b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solar /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view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angles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overlaying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de-DE" sz="1600" dirty="0" smtClean="0">
                <a:latin typeface="Arial" pitchFamily="34" charset="0"/>
                <a:cs typeface="Arial" pitchFamily="34" charset="0"/>
              </a:rPr>
            </a:b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ensor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radiometry</a:t>
            </a:r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endParaRPr lang="de-DE" sz="1600" dirty="0">
              <a:latin typeface="Arial" pitchFamily="34" charset="0"/>
              <a:cs typeface="Arial" pitchFamily="34" charset="0"/>
            </a:endParaRPr>
          </a:p>
          <a:p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r>
              <a:rPr lang="de-DE" sz="1600" u="sng" dirty="0" smtClean="0">
                <a:latin typeface="Arial" pitchFamily="34" charset="0"/>
                <a:cs typeface="Arial" pitchFamily="34" charset="0"/>
              </a:rPr>
              <a:t>Soluti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Harmonize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radiometry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time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eries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using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CEOS pseudo-invariant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desert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ites</a:t>
            </a:r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Inclusion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BRDF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models</a:t>
            </a:r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600" dirty="0" smtClean="0">
                <a:latin typeface="Arial" pitchFamily="34" charset="0"/>
                <a:cs typeface="Arial" pitchFamily="34" charset="0"/>
              </a:rPr>
              <a:t>Interlink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600" dirty="0" err="1" smtClean="0">
                <a:latin typeface="Arial" pitchFamily="34" charset="0"/>
                <a:cs typeface="Arial" pitchFamily="34" charset="0"/>
              </a:rPr>
              <a:t>standard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 DBs, i.e.</a:t>
            </a:r>
            <a:br>
              <a:rPr lang="de-DE" sz="1600" dirty="0" smtClean="0">
                <a:latin typeface="Arial" pitchFamily="34" charset="0"/>
                <a:cs typeface="Arial" pitchFamily="34" charset="0"/>
              </a:rPr>
            </a:br>
            <a:r>
              <a:rPr lang="de-DE" sz="1600" dirty="0" smtClean="0">
                <a:latin typeface="Arial" pitchFamily="34" charset="0"/>
                <a:cs typeface="Arial" pitchFamily="34" charset="0"/>
              </a:rPr>
              <a:t>ESA DIMITRI &amp; CNES SADE </a:t>
            </a:r>
            <a:r>
              <a:rPr lang="de-DE" sz="1600" dirty="0" smtClean="0">
                <a:latin typeface="Arial" pitchFamily="34" charset="0"/>
                <a:cs typeface="Arial" pitchFamily="34" charset="0"/>
              </a:rPr>
              <a:t>/ PICS</a:t>
            </a:r>
            <a:endParaRPr lang="de-DE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4" name="Picture 4" descr="V:\NOAA-14_albed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536" y="1124744"/>
            <a:ext cx="4064322" cy="2472070"/>
          </a:xfrm>
          <a:prstGeom prst="rect">
            <a:avLst/>
          </a:prstGeom>
          <a:noFill/>
          <a:effectLst>
            <a:outerShdw blurRad="50800" dist="38100" dir="2700000" algn="ctr" rotWithShape="0">
              <a:schemeClr val="bg1">
                <a:lumMod val="50000"/>
                <a:alpha val="6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4752535" y="6309320"/>
            <a:ext cx="4391465" cy="576000"/>
          </a:xfrm>
          <a:prstGeom prst="rect">
            <a:avLst/>
          </a:prstGeom>
          <a:solidFill>
            <a:schemeClr val="bg1">
              <a:alpha val="85000"/>
            </a:schemeClr>
          </a:solidFill>
        </p:spPr>
        <p:txBody>
          <a:bodyPr wrap="square" lIns="72000" tIns="0" rIns="0" bIns="0" rtlCol="0">
            <a:spAutoFit/>
          </a:bodyPr>
          <a:lstStyle/>
          <a:p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Figures</a:t>
            </a:r>
            <a:r>
              <a:rPr lang="de-DE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200" dirty="0">
                <a:latin typeface="Arial" pitchFamily="34" charset="0"/>
                <a:cs typeface="Arial" pitchFamily="34" charset="0"/>
              </a:rPr>
              <a:t>CEOS </a:t>
            </a:r>
            <a:r>
              <a:rPr lang="de-DE" sz="1200" dirty="0" err="1">
                <a:latin typeface="Arial" pitchFamily="34" charset="0"/>
                <a:cs typeface="Arial" pitchFamily="34" charset="0"/>
              </a:rPr>
              <a:t>Algeria</a:t>
            </a:r>
            <a:r>
              <a:rPr lang="de-DE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3, Channel 1: Top: NOAA-14 time </a:t>
            </a:r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series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 (1995-2000). </a:t>
            </a:r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Bottom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: ~9700 </a:t>
            </a:r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observations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de-DE" sz="1200" dirty="0" smtClean="0">
                <a:latin typeface="Arial" pitchFamily="34" charset="0"/>
                <a:cs typeface="Arial" pitchFamily="34" charset="0"/>
              </a:rPr>
              <a:t> 1982-2014</a:t>
            </a:r>
          </a:p>
          <a:p>
            <a:r>
              <a:rPr lang="de-DE" sz="1200" dirty="0" smtClean="0">
                <a:latin typeface="Arial" pitchFamily="34" charset="0"/>
                <a:cs typeface="Arial" pitchFamily="34" charset="0"/>
              </a:rPr>
              <a:t>   </a:t>
            </a:r>
            <a:endParaRPr lang="en-US" sz="1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289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subTitle" idx="4294967295"/>
          </p:nvPr>
        </p:nvSpPr>
        <p:spPr>
          <a:xfrm>
            <a:off x="1062038" y="3698875"/>
            <a:ext cx="7515225" cy="17526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de-DE" altLang="en-US" sz="2000" b="1" u="sng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. Bachmann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M. Schneider, M. Habermeyer, G.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lubinskas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J.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ieniarz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 B. Gerasch, H. Witt, H. Krawczyk	</a:t>
            </a:r>
            <a:b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DLR German Aerospace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e</a:t>
            </a: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.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uanter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A.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llstein</a:t>
            </a: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K.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gl</a:t>
            </a: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r>
              <a:rPr lang="de-DE" altLang="en-US" sz="2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GFZ Deutsches </a:t>
            </a:r>
            <a:r>
              <a:rPr lang="de-DE" altLang="en-US" sz="2000" b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oForschungsZentrum</a:t>
            </a:r>
            <a:endParaRPr lang="de-DE" altLang="en-US" sz="20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FontTx/>
              <a:buNone/>
              <a:defRPr/>
            </a:pPr>
            <a:endParaRPr lang="en-US" altLang="en-US" sz="2000" b="1" i="1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1373188" y="1223963"/>
            <a:ext cx="6372225" cy="2554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endParaRPr lang="en-US" altLang="en-US" sz="14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  <a:p>
            <a:pPr algn="ctr">
              <a:defRPr/>
            </a:pPr>
            <a:r>
              <a:rPr lang="en-US" altLang="en-US" sz="1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algn="ctr">
              <a:defRPr/>
            </a:pPr>
            <a:r>
              <a:rPr lang="en-US" altLang="en-US" sz="2800" b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ataQC</a:t>
            </a:r>
            <a:r>
              <a:rPr lang="en-US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/ Cal / Val / Mon procedures </a:t>
            </a:r>
            <a:br>
              <a:rPr lang="en-US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r>
              <a:rPr lang="en-US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within the </a:t>
            </a:r>
            <a:br>
              <a:rPr lang="en-US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r>
              <a:rPr lang="en-US" altLang="en-US" sz="2800" b="1" dirty="0" err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EnMAP</a:t>
            </a:r>
            <a:r>
              <a:rPr lang="en-US" alt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Ground Segment</a:t>
            </a:r>
            <a:r>
              <a:rPr lang="en-US" alt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algn="ctr">
              <a:defRPr/>
            </a:pPr>
            <a:r>
              <a:rPr lang="en-US" alt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br>
              <a:rPr lang="en-US" alt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endParaRPr lang="en-US" altLang="en-US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449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765175"/>
            <a:ext cx="7519987" cy="838200"/>
          </a:xfrm>
        </p:spPr>
        <p:txBody>
          <a:bodyPr/>
          <a:lstStyle/>
          <a:p>
            <a:r>
              <a:rPr lang="en-US" altLang="en-US" smtClean="0"/>
              <a:t>Mission and Instrument Characteristics</a:t>
            </a:r>
          </a:p>
        </p:txBody>
      </p:sp>
      <p:sp>
        <p:nvSpPr>
          <p:cNvPr id="7171" name="Freeform 3"/>
          <p:cNvSpPr>
            <a:spLocks/>
          </p:cNvSpPr>
          <p:nvPr/>
        </p:nvSpPr>
        <p:spPr bwMode="auto">
          <a:xfrm>
            <a:off x="436563" y="2668588"/>
            <a:ext cx="8599487" cy="1930400"/>
          </a:xfrm>
          <a:custGeom>
            <a:avLst/>
            <a:gdLst>
              <a:gd name="T0" fmla="*/ 0 w 5522"/>
              <a:gd name="T1" fmla="*/ 0 h 1298"/>
              <a:gd name="T2" fmla="*/ 0 w 5522"/>
              <a:gd name="T3" fmla="*/ 2147483647 h 1298"/>
              <a:gd name="T4" fmla="*/ 0 w 5522"/>
              <a:gd name="T5" fmla="*/ 2147483647 h 1298"/>
              <a:gd name="T6" fmla="*/ 2147483647 w 5522"/>
              <a:gd name="T7" fmla="*/ 2147483647 h 1298"/>
              <a:gd name="T8" fmla="*/ 2147483647 w 5522"/>
              <a:gd name="T9" fmla="*/ 2147483647 h 1298"/>
              <a:gd name="T10" fmla="*/ 2147483647 w 5522"/>
              <a:gd name="T11" fmla="*/ 2147483647 h 1298"/>
              <a:gd name="T12" fmla="*/ 2147483647 w 5522"/>
              <a:gd name="T13" fmla="*/ 2147483647 h 1298"/>
              <a:gd name="T14" fmla="*/ 2147483647 w 5522"/>
              <a:gd name="T15" fmla="*/ 2147483647 h 1298"/>
              <a:gd name="T16" fmla="*/ 2147483647 w 5522"/>
              <a:gd name="T17" fmla="*/ 2147483647 h 1298"/>
              <a:gd name="T18" fmla="*/ 2147483647 w 5522"/>
              <a:gd name="T19" fmla="*/ 2147483647 h 1298"/>
              <a:gd name="T20" fmla="*/ 2147483647 w 5522"/>
              <a:gd name="T21" fmla="*/ 2147483647 h 1298"/>
              <a:gd name="T22" fmla="*/ 2147483647 w 5522"/>
              <a:gd name="T23" fmla="*/ 2147483647 h 1298"/>
              <a:gd name="T24" fmla="*/ 2147483647 w 5522"/>
              <a:gd name="T25" fmla="*/ 2147483647 h 1298"/>
              <a:gd name="T26" fmla="*/ 2147483647 w 5522"/>
              <a:gd name="T27" fmla="*/ 2147483647 h 1298"/>
              <a:gd name="T28" fmla="*/ 2147483647 w 5522"/>
              <a:gd name="T29" fmla="*/ 2147483647 h 1298"/>
              <a:gd name="T30" fmla="*/ 2147483647 w 5522"/>
              <a:gd name="T31" fmla="*/ 2147483647 h 1298"/>
              <a:gd name="T32" fmla="*/ 2147483647 w 5522"/>
              <a:gd name="T33" fmla="*/ 2147483647 h 1298"/>
              <a:gd name="T34" fmla="*/ 2147483647 w 5522"/>
              <a:gd name="T35" fmla="*/ 2147483647 h 1298"/>
              <a:gd name="T36" fmla="*/ 2147483647 w 5522"/>
              <a:gd name="T37" fmla="*/ 2147483647 h 1298"/>
              <a:gd name="T38" fmla="*/ 2147483647 w 5522"/>
              <a:gd name="T39" fmla="*/ 2147483647 h 1298"/>
              <a:gd name="T40" fmla="*/ 2147483647 w 5522"/>
              <a:gd name="T41" fmla="*/ 2147483647 h 1298"/>
              <a:gd name="T42" fmla="*/ 2147483647 w 5522"/>
              <a:gd name="T43" fmla="*/ 2147483647 h 1298"/>
              <a:gd name="T44" fmla="*/ 2147483647 w 5522"/>
              <a:gd name="T45" fmla="*/ 2147483647 h 1298"/>
              <a:gd name="T46" fmla="*/ 2147483647 w 5522"/>
              <a:gd name="T47" fmla="*/ 2147483647 h 1298"/>
              <a:gd name="T48" fmla="*/ 2147483647 w 5522"/>
              <a:gd name="T49" fmla="*/ 2147483647 h 1298"/>
              <a:gd name="T50" fmla="*/ 2147483647 w 5522"/>
              <a:gd name="T51" fmla="*/ 2147483647 h 1298"/>
              <a:gd name="T52" fmla="*/ 2147483647 w 5522"/>
              <a:gd name="T53" fmla="*/ 2147483647 h 1298"/>
              <a:gd name="T54" fmla="*/ 2147483647 w 5522"/>
              <a:gd name="T55" fmla="*/ 2147483647 h 1298"/>
              <a:gd name="T56" fmla="*/ 2147483647 w 5522"/>
              <a:gd name="T57" fmla="*/ 2147483647 h 1298"/>
              <a:gd name="T58" fmla="*/ 2147483647 w 5522"/>
              <a:gd name="T59" fmla="*/ 2147483647 h 1298"/>
              <a:gd name="T60" fmla="*/ 2147483647 w 5522"/>
              <a:gd name="T61" fmla="*/ 2147483647 h 1298"/>
              <a:gd name="T62" fmla="*/ 2147483647 w 5522"/>
              <a:gd name="T63" fmla="*/ 2147483647 h 1298"/>
              <a:gd name="T64" fmla="*/ 2147483647 w 5522"/>
              <a:gd name="T65" fmla="*/ 2147483647 h 1298"/>
              <a:gd name="T66" fmla="*/ 2147483647 w 5522"/>
              <a:gd name="T67" fmla="*/ 2147483647 h 1298"/>
              <a:gd name="T68" fmla="*/ 2147483647 w 5522"/>
              <a:gd name="T69" fmla="*/ 2147483647 h 1298"/>
              <a:gd name="T70" fmla="*/ 2147483647 w 5522"/>
              <a:gd name="T71" fmla="*/ 2147483647 h 1298"/>
              <a:gd name="T72" fmla="*/ 2147483647 w 5522"/>
              <a:gd name="T73" fmla="*/ 2147483647 h 1298"/>
              <a:gd name="T74" fmla="*/ 2147483647 w 5522"/>
              <a:gd name="T75" fmla="*/ 2147483647 h 1298"/>
              <a:gd name="T76" fmla="*/ 2147483647 w 5522"/>
              <a:gd name="T77" fmla="*/ 2147483647 h 1298"/>
              <a:gd name="T78" fmla="*/ 2147483647 w 5522"/>
              <a:gd name="T79" fmla="*/ 2147483647 h 1298"/>
              <a:gd name="T80" fmla="*/ 0 w 5522"/>
              <a:gd name="T81" fmla="*/ 0 h 129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5522" h="1298">
                <a:moveTo>
                  <a:pt x="0" y="0"/>
                </a:moveTo>
                <a:lnTo>
                  <a:pt x="0" y="840"/>
                </a:lnTo>
                <a:lnTo>
                  <a:pt x="166" y="890"/>
                </a:lnTo>
                <a:lnTo>
                  <a:pt x="318" y="940"/>
                </a:lnTo>
                <a:lnTo>
                  <a:pt x="466" y="988"/>
                </a:lnTo>
                <a:lnTo>
                  <a:pt x="600" y="1036"/>
                </a:lnTo>
                <a:lnTo>
                  <a:pt x="730" y="1088"/>
                </a:lnTo>
                <a:lnTo>
                  <a:pt x="852" y="1140"/>
                </a:lnTo>
                <a:lnTo>
                  <a:pt x="964" y="1188"/>
                </a:lnTo>
                <a:lnTo>
                  <a:pt x="1058" y="1232"/>
                </a:lnTo>
                <a:lnTo>
                  <a:pt x="1130" y="1266"/>
                </a:lnTo>
                <a:lnTo>
                  <a:pt x="1194" y="1296"/>
                </a:lnTo>
                <a:lnTo>
                  <a:pt x="5522" y="1298"/>
                </a:lnTo>
                <a:lnTo>
                  <a:pt x="5244" y="1202"/>
                </a:lnTo>
                <a:lnTo>
                  <a:pt x="5132" y="1166"/>
                </a:lnTo>
                <a:lnTo>
                  <a:pt x="4828" y="1070"/>
                </a:lnTo>
                <a:lnTo>
                  <a:pt x="4382" y="930"/>
                </a:lnTo>
                <a:lnTo>
                  <a:pt x="3840" y="766"/>
                </a:lnTo>
                <a:lnTo>
                  <a:pt x="3548" y="680"/>
                </a:lnTo>
                <a:lnTo>
                  <a:pt x="3252" y="592"/>
                </a:lnTo>
                <a:lnTo>
                  <a:pt x="2954" y="508"/>
                </a:lnTo>
                <a:lnTo>
                  <a:pt x="2664" y="428"/>
                </a:lnTo>
                <a:lnTo>
                  <a:pt x="2386" y="356"/>
                </a:lnTo>
                <a:lnTo>
                  <a:pt x="2126" y="290"/>
                </a:lnTo>
                <a:lnTo>
                  <a:pt x="2006" y="262"/>
                </a:lnTo>
                <a:lnTo>
                  <a:pt x="1892" y="236"/>
                </a:lnTo>
                <a:lnTo>
                  <a:pt x="1784" y="214"/>
                </a:lnTo>
                <a:lnTo>
                  <a:pt x="1686" y="196"/>
                </a:lnTo>
                <a:lnTo>
                  <a:pt x="1568" y="176"/>
                </a:lnTo>
                <a:lnTo>
                  <a:pt x="1440" y="156"/>
                </a:lnTo>
                <a:lnTo>
                  <a:pt x="1306" y="138"/>
                </a:lnTo>
                <a:lnTo>
                  <a:pt x="1168" y="120"/>
                </a:lnTo>
                <a:lnTo>
                  <a:pt x="886" y="86"/>
                </a:lnTo>
                <a:lnTo>
                  <a:pt x="616" y="58"/>
                </a:lnTo>
                <a:lnTo>
                  <a:pt x="374" y="34"/>
                </a:lnTo>
                <a:lnTo>
                  <a:pt x="178" y="16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2" name="Picture 4" descr="zweite-Collage_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268413"/>
            <a:ext cx="8928100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Freeform 5"/>
          <p:cNvSpPr>
            <a:spLocks/>
          </p:cNvSpPr>
          <p:nvPr/>
        </p:nvSpPr>
        <p:spPr bwMode="auto">
          <a:xfrm>
            <a:off x="109538" y="4214813"/>
            <a:ext cx="8601075" cy="1947862"/>
          </a:xfrm>
          <a:custGeom>
            <a:avLst/>
            <a:gdLst>
              <a:gd name="T0" fmla="*/ 0 w 5522"/>
              <a:gd name="T1" fmla="*/ 0 h 1298"/>
              <a:gd name="T2" fmla="*/ 0 w 5522"/>
              <a:gd name="T3" fmla="*/ 2147483647 h 1298"/>
              <a:gd name="T4" fmla="*/ 0 w 5522"/>
              <a:gd name="T5" fmla="*/ 2147483647 h 1298"/>
              <a:gd name="T6" fmla="*/ 2147483647 w 5522"/>
              <a:gd name="T7" fmla="*/ 2147483647 h 1298"/>
              <a:gd name="T8" fmla="*/ 2147483647 w 5522"/>
              <a:gd name="T9" fmla="*/ 2147483647 h 1298"/>
              <a:gd name="T10" fmla="*/ 2147483647 w 5522"/>
              <a:gd name="T11" fmla="*/ 2147483647 h 1298"/>
              <a:gd name="T12" fmla="*/ 2147483647 w 5522"/>
              <a:gd name="T13" fmla="*/ 2147483647 h 1298"/>
              <a:gd name="T14" fmla="*/ 2147483647 w 5522"/>
              <a:gd name="T15" fmla="*/ 2147483647 h 1298"/>
              <a:gd name="T16" fmla="*/ 2147483647 w 5522"/>
              <a:gd name="T17" fmla="*/ 2147483647 h 1298"/>
              <a:gd name="T18" fmla="*/ 2147483647 w 5522"/>
              <a:gd name="T19" fmla="*/ 2147483647 h 1298"/>
              <a:gd name="T20" fmla="*/ 2147483647 w 5522"/>
              <a:gd name="T21" fmla="*/ 2147483647 h 1298"/>
              <a:gd name="T22" fmla="*/ 2147483647 w 5522"/>
              <a:gd name="T23" fmla="*/ 2147483647 h 1298"/>
              <a:gd name="T24" fmla="*/ 2147483647 w 5522"/>
              <a:gd name="T25" fmla="*/ 2147483647 h 1298"/>
              <a:gd name="T26" fmla="*/ 2147483647 w 5522"/>
              <a:gd name="T27" fmla="*/ 2147483647 h 1298"/>
              <a:gd name="T28" fmla="*/ 2147483647 w 5522"/>
              <a:gd name="T29" fmla="*/ 2147483647 h 1298"/>
              <a:gd name="T30" fmla="*/ 2147483647 w 5522"/>
              <a:gd name="T31" fmla="*/ 2147483647 h 1298"/>
              <a:gd name="T32" fmla="*/ 2147483647 w 5522"/>
              <a:gd name="T33" fmla="*/ 2147483647 h 1298"/>
              <a:gd name="T34" fmla="*/ 2147483647 w 5522"/>
              <a:gd name="T35" fmla="*/ 2147483647 h 1298"/>
              <a:gd name="T36" fmla="*/ 2147483647 w 5522"/>
              <a:gd name="T37" fmla="*/ 2147483647 h 1298"/>
              <a:gd name="T38" fmla="*/ 2147483647 w 5522"/>
              <a:gd name="T39" fmla="*/ 2147483647 h 1298"/>
              <a:gd name="T40" fmla="*/ 2147483647 w 5522"/>
              <a:gd name="T41" fmla="*/ 2147483647 h 1298"/>
              <a:gd name="T42" fmla="*/ 2147483647 w 5522"/>
              <a:gd name="T43" fmla="*/ 2147483647 h 1298"/>
              <a:gd name="T44" fmla="*/ 2147483647 w 5522"/>
              <a:gd name="T45" fmla="*/ 2147483647 h 1298"/>
              <a:gd name="T46" fmla="*/ 2147483647 w 5522"/>
              <a:gd name="T47" fmla="*/ 2147483647 h 1298"/>
              <a:gd name="T48" fmla="*/ 2147483647 w 5522"/>
              <a:gd name="T49" fmla="*/ 2147483647 h 1298"/>
              <a:gd name="T50" fmla="*/ 2147483647 w 5522"/>
              <a:gd name="T51" fmla="*/ 2147483647 h 1298"/>
              <a:gd name="T52" fmla="*/ 2147483647 w 5522"/>
              <a:gd name="T53" fmla="*/ 2147483647 h 1298"/>
              <a:gd name="T54" fmla="*/ 2147483647 w 5522"/>
              <a:gd name="T55" fmla="*/ 2147483647 h 1298"/>
              <a:gd name="T56" fmla="*/ 2147483647 w 5522"/>
              <a:gd name="T57" fmla="*/ 2147483647 h 1298"/>
              <a:gd name="T58" fmla="*/ 2147483647 w 5522"/>
              <a:gd name="T59" fmla="*/ 2147483647 h 1298"/>
              <a:gd name="T60" fmla="*/ 2147483647 w 5522"/>
              <a:gd name="T61" fmla="*/ 2147483647 h 1298"/>
              <a:gd name="T62" fmla="*/ 2147483647 w 5522"/>
              <a:gd name="T63" fmla="*/ 2147483647 h 1298"/>
              <a:gd name="T64" fmla="*/ 2147483647 w 5522"/>
              <a:gd name="T65" fmla="*/ 2147483647 h 1298"/>
              <a:gd name="T66" fmla="*/ 2147483647 w 5522"/>
              <a:gd name="T67" fmla="*/ 2147483647 h 1298"/>
              <a:gd name="T68" fmla="*/ 2147483647 w 5522"/>
              <a:gd name="T69" fmla="*/ 2147483647 h 1298"/>
              <a:gd name="T70" fmla="*/ 2147483647 w 5522"/>
              <a:gd name="T71" fmla="*/ 2147483647 h 1298"/>
              <a:gd name="T72" fmla="*/ 2147483647 w 5522"/>
              <a:gd name="T73" fmla="*/ 2147483647 h 1298"/>
              <a:gd name="T74" fmla="*/ 2147483647 w 5522"/>
              <a:gd name="T75" fmla="*/ 2147483647 h 1298"/>
              <a:gd name="T76" fmla="*/ 2147483647 w 5522"/>
              <a:gd name="T77" fmla="*/ 2147483647 h 1298"/>
              <a:gd name="T78" fmla="*/ 2147483647 w 5522"/>
              <a:gd name="T79" fmla="*/ 2147483647 h 1298"/>
              <a:gd name="T80" fmla="*/ 0 w 5522"/>
              <a:gd name="T81" fmla="*/ 0 h 129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5522" h="1298">
                <a:moveTo>
                  <a:pt x="0" y="0"/>
                </a:moveTo>
                <a:lnTo>
                  <a:pt x="0" y="840"/>
                </a:lnTo>
                <a:lnTo>
                  <a:pt x="166" y="890"/>
                </a:lnTo>
                <a:lnTo>
                  <a:pt x="318" y="940"/>
                </a:lnTo>
                <a:lnTo>
                  <a:pt x="466" y="988"/>
                </a:lnTo>
                <a:lnTo>
                  <a:pt x="600" y="1036"/>
                </a:lnTo>
                <a:lnTo>
                  <a:pt x="730" y="1088"/>
                </a:lnTo>
                <a:lnTo>
                  <a:pt x="852" y="1140"/>
                </a:lnTo>
                <a:lnTo>
                  <a:pt x="964" y="1188"/>
                </a:lnTo>
                <a:lnTo>
                  <a:pt x="1058" y="1232"/>
                </a:lnTo>
                <a:lnTo>
                  <a:pt x="1130" y="1266"/>
                </a:lnTo>
                <a:lnTo>
                  <a:pt x="1194" y="1296"/>
                </a:lnTo>
                <a:lnTo>
                  <a:pt x="5522" y="1298"/>
                </a:lnTo>
                <a:lnTo>
                  <a:pt x="5244" y="1202"/>
                </a:lnTo>
                <a:lnTo>
                  <a:pt x="5132" y="1166"/>
                </a:lnTo>
                <a:lnTo>
                  <a:pt x="4828" y="1070"/>
                </a:lnTo>
                <a:lnTo>
                  <a:pt x="4382" y="930"/>
                </a:lnTo>
                <a:lnTo>
                  <a:pt x="3840" y="766"/>
                </a:lnTo>
                <a:lnTo>
                  <a:pt x="3548" y="680"/>
                </a:lnTo>
                <a:lnTo>
                  <a:pt x="3252" y="592"/>
                </a:lnTo>
                <a:lnTo>
                  <a:pt x="2954" y="508"/>
                </a:lnTo>
                <a:lnTo>
                  <a:pt x="2664" y="428"/>
                </a:lnTo>
                <a:lnTo>
                  <a:pt x="2386" y="356"/>
                </a:lnTo>
                <a:lnTo>
                  <a:pt x="2126" y="290"/>
                </a:lnTo>
                <a:lnTo>
                  <a:pt x="2006" y="262"/>
                </a:lnTo>
                <a:lnTo>
                  <a:pt x="1892" y="236"/>
                </a:lnTo>
                <a:lnTo>
                  <a:pt x="1784" y="214"/>
                </a:lnTo>
                <a:lnTo>
                  <a:pt x="1686" y="196"/>
                </a:lnTo>
                <a:lnTo>
                  <a:pt x="1568" y="176"/>
                </a:lnTo>
                <a:lnTo>
                  <a:pt x="1440" y="156"/>
                </a:lnTo>
                <a:lnTo>
                  <a:pt x="1306" y="138"/>
                </a:lnTo>
                <a:lnTo>
                  <a:pt x="1168" y="120"/>
                </a:lnTo>
                <a:lnTo>
                  <a:pt x="886" y="86"/>
                </a:lnTo>
                <a:lnTo>
                  <a:pt x="616" y="58"/>
                </a:lnTo>
                <a:lnTo>
                  <a:pt x="374" y="34"/>
                </a:lnTo>
                <a:lnTo>
                  <a:pt x="178" y="16"/>
                </a:lnTo>
                <a:lnTo>
                  <a:pt x="0" y="0"/>
                </a:lnTo>
                <a:close/>
              </a:path>
            </a:pathLst>
          </a:custGeom>
          <a:solidFill>
            <a:srgbClr val="FFFF0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" name="Freeform 6"/>
          <p:cNvSpPr>
            <a:spLocks/>
          </p:cNvSpPr>
          <p:nvPr/>
        </p:nvSpPr>
        <p:spPr bwMode="auto">
          <a:xfrm>
            <a:off x="968375" y="4672013"/>
            <a:ext cx="4148138" cy="1347787"/>
          </a:xfrm>
          <a:custGeom>
            <a:avLst/>
            <a:gdLst>
              <a:gd name="T0" fmla="*/ 0 w 2664"/>
              <a:gd name="T1" fmla="*/ 2147483647 h 906"/>
              <a:gd name="T2" fmla="*/ 2147483647 w 2664"/>
              <a:gd name="T3" fmla="*/ 0 h 906"/>
              <a:gd name="T4" fmla="*/ 2147483647 w 2664"/>
              <a:gd name="T5" fmla="*/ 0 h 906"/>
              <a:gd name="T6" fmla="*/ 2147483647 w 2664"/>
              <a:gd name="T7" fmla="*/ 2147483647 h 906"/>
              <a:gd name="T8" fmla="*/ 2147483647 w 2664"/>
              <a:gd name="T9" fmla="*/ 2147483647 h 906"/>
              <a:gd name="T10" fmla="*/ 2147483647 w 2664"/>
              <a:gd name="T11" fmla="*/ 2147483647 h 906"/>
              <a:gd name="T12" fmla="*/ 2147483647 w 2664"/>
              <a:gd name="T13" fmla="*/ 2147483647 h 906"/>
              <a:gd name="T14" fmla="*/ 2147483647 w 2664"/>
              <a:gd name="T15" fmla="*/ 2147483647 h 906"/>
              <a:gd name="T16" fmla="*/ 2147483647 w 2664"/>
              <a:gd name="T17" fmla="*/ 2147483647 h 906"/>
              <a:gd name="T18" fmla="*/ 2147483647 w 2664"/>
              <a:gd name="T19" fmla="*/ 2147483647 h 906"/>
              <a:gd name="T20" fmla="*/ 2147483647 w 2664"/>
              <a:gd name="T21" fmla="*/ 2147483647 h 906"/>
              <a:gd name="T22" fmla="*/ 2147483647 w 2664"/>
              <a:gd name="T23" fmla="*/ 2147483647 h 906"/>
              <a:gd name="T24" fmla="*/ 2147483647 w 2664"/>
              <a:gd name="T25" fmla="*/ 2147483647 h 906"/>
              <a:gd name="T26" fmla="*/ 2147483647 w 2664"/>
              <a:gd name="T27" fmla="*/ 2147483647 h 906"/>
              <a:gd name="T28" fmla="*/ 2147483647 w 2664"/>
              <a:gd name="T29" fmla="*/ 2147483647 h 906"/>
              <a:gd name="T30" fmla="*/ 2147483647 w 2664"/>
              <a:gd name="T31" fmla="*/ 2147483647 h 906"/>
              <a:gd name="T32" fmla="*/ 2147483647 w 2664"/>
              <a:gd name="T33" fmla="*/ 2147483647 h 906"/>
              <a:gd name="T34" fmla="*/ 2147483647 w 2664"/>
              <a:gd name="T35" fmla="*/ 2147483647 h 906"/>
              <a:gd name="T36" fmla="*/ 2147483647 w 2664"/>
              <a:gd name="T37" fmla="*/ 2147483647 h 906"/>
              <a:gd name="T38" fmla="*/ 2147483647 w 2664"/>
              <a:gd name="T39" fmla="*/ 2147483647 h 906"/>
              <a:gd name="T40" fmla="*/ 2147483647 w 2664"/>
              <a:gd name="T41" fmla="*/ 2147483647 h 906"/>
              <a:gd name="T42" fmla="*/ 2147483647 w 2664"/>
              <a:gd name="T43" fmla="*/ 2147483647 h 906"/>
              <a:gd name="T44" fmla="*/ 2147483647 w 2664"/>
              <a:gd name="T45" fmla="*/ 2147483647 h 906"/>
              <a:gd name="T46" fmla="*/ 2147483647 w 2664"/>
              <a:gd name="T47" fmla="*/ 2147483647 h 906"/>
              <a:gd name="T48" fmla="*/ 2147483647 w 2664"/>
              <a:gd name="T49" fmla="*/ 2147483647 h 906"/>
              <a:gd name="T50" fmla="*/ 2147483647 w 2664"/>
              <a:gd name="T51" fmla="*/ 2147483647 h 906"/>
              <a:gd name="T52" fmla="*/ 2147483647 w 2664"/>
              <a:gd name="T53" fmla="*/ 2147483647 h 906"/>
              <a:gd name="T54" fmla="*/ 2147483647 w 2664"/>
              <a:gd name="T55" fmla="*/ 2147483647 h 906"/>
              <a:gd name="T56" fmla="*/ 2147483647 w 2664"/>
              <a:gd name="T57" fmla="*/ 2147483647 h 906"/>
              <a:gd name="T58" fmla="*/ 2147483647 w 2664"/>
              <a:gd name="T59" fmla="*/ 2147483647 h 906"/>
              <a:gd name="T60" fmla="*/ 2147483647 w 2664"/>
              <a:gd name="T61" fmla="*/ 2147483647 h 906"/>
              <a:gd name="T62" fmla="*/ 2147483647 w 2664"/>
              <a:gd name="T63" fmla="*/ 2147483647 h 906"/>
              <a:gd name="T64" fmla="*/ 2147483647 w 2664"/>
              <a:gd name="T65" fmla="*/ 2147483647 h 906"/>
              <a:gd name="T66" fmla="*/ 2147483647 w 2664"/>
              <a:gd name="T67" fmla="*/ 2147483647 h 906"/>
              <a:gd name="T68" fmla="*/ 2147483647 w 2664"/>
              <a:gd name="T69" fmla="*/ 2147483647 h 906"/>
              <a:gd name="T70" fmla="*/ 2147483647 w 2664"/>
              <a:gd name="T71" fmla="*/ 2147483647 h 906"/>
              <a:gd name="T72" fmla="*/ 2147483647 w 2664"/>
              <a:gd name="T73" fmla="*/ 2147483647 h 906"/>
              <a:gd name="T74" fmla="*/ 2147483647 w 2664"/>
              <a:gd name="T75" fmla="*/ 2147483647 h 906"/>
              <a:gd name="T76" fmla="*/ 2147483647 w 2664"/>
              <a:gd name="T77" fmla="*/ 2147483647 h 906"/>
              <a:gd name="T78" fmla="*/ 2147483647 w 2664"/>
              <a:gd name="T79" fmla="*/ 2147483647 h 906"/>
              <a:gd name="T80" fmla="*/ 2147483647 w 2664"/>
              <a:gd name="T81" fmla="*/ 2147483647 h 906"/>
              <a:gd name="T82" fmla="*/ 2147483647 w 2664"/>
              <a:gd name="T83" fmla="*/ 2147483647 h 906"/>
              <a:gd name="T84" fmla="*/ 0 w 2664"/>
              <a:gd name="T85" fmla="*/ 2147483647 h 906"/>
              <a:gd name="T86" fmla="*/ 0 w 2664"/>
              <a:gd name="T87" fmla="*/ 2147483647 h 90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664" h="906">
                <a:moveTo>
                  <a:pt x="0" y="90"/>
                </a:moveTo>
                <a:lnTo>
                  <a:pt x="92" y="0"/>
                </a:lnTo>
                <a:lnTo>
                  <a:pt x="226" y="20"/>
                </a:lnTo>
                <a:lnTo>
                  <a:pt x="370" y="44"/>
                </a:lnTo>
                <a:lnTo>
                  <a:pt x="552" y="74"/>
                </a:lnTo>
                <a:lnTo>
                  <a:pt x="754" y="110"/>
                </a:lnTo>
                <a:lnTo>
                  <a:pt x="964" y="150"/>
                </a:lnTo>
                <a:lnTo>
                  <a:pt x="1168" y="194"/>
                </a:lnTo>
                <a:lnTo>
                  <a:pt x="1264" y="216"/>
                </a:lnTo>
                <a:lnTo>
                  <a:pt x="1354" y="238"/>
                </a:lnTo>
                <a:lnTo>
                  <a:pt x="1444" y="262"/>
                </a:lnTo>
                <a:lnTo>
                  <a:pt x="1542" y="290"/>
                </a:lnTo>
                <a:lnTo>
                  <a:pt x="1646" y="322"/>
                </a:lnTo>
                <a:lnTo>
                  <a:pt x="1752" y="358"/>
                </a:lnTo>
                <a:lnTo>
                  <a:pt x="1970" y="432"/>
                </a:lnTo>
                <a:lnTo>
                  <a:pt x="2180" y="508"/>
                </a:lnTo>
                <a:lnTo>
                  <a:pt x="2370" y="578"/>
                </a:lnTo>
                <a:lnTo>
                  <a:pt x="2524" y="636"/>
                </a:lnTo>
                <a:lnTo>
                  <a:pt x="2664" y="690"/>
                </a:lnTo>
                <a:lnTo>
                  <a:pt x="2322" y="906"/>
                </a:lnTo>
                <a:lnTo>
                  <a:pt x="2092" y="796"/>
                </a:lnTo>
                <a:lnTo>
                  <a:pt x="1940" y="722"/>
                </a:lnTo>
                <a:lnTo>
                  <a:pt x="1772" y="642"/>
                </a:lnTo>
                <a:lnTo>
                  <a:pt x="1596" y="560"/>
                </a:lnTo>
                <a:lnTo>
                  <a:pt x="1420" y="480"/>
                </a:lnTo>
                <a:lnTo>
                  <a:pt x="1334" y="444"/>
                </a:lnTo>
                <a:lnTo>
                  <a:pt x="1252" y="408"/>
                </a:lnTo>
                <a:lnTo>
                  <a:pt x="1172" y="378"/>
                </a:lnTo>
                <a:lnTo>
                  <a:pt x="1098" y="350"/>
                </a:lnTo>
                <a:lnTo>
                  <a:pt x="1020" y="322"/>
                </a:lnTo>
                <a:lnTo>
                  <a:pt x="936" y="296"/>
                </a:lnTo>
                <a:lnTo>
                  <a:pt x="848" y="272"/>
                </a:lnTo>
                <a:lnTo>
                  <a:pt x="758" y="248"/>
                </a:lnTo>
                <a:lnTo>
                  <a:pt x="666" y="226"/>
                </a:lnTo>
                <a:lnTo>
                  <a:pt x="576" y="204"/>
                </a:lnTo>
                <a:lnTo>
                  <a:pt x="400" y="166"/>
                </a:lnTo>
                <a:lnTo>
                  <a:pt x="242" y="134"/>
                </a:lnTo>
                <a:lnTo>
                  <a:pt x="114" y="110"/>
                </a:lnTo>
                <a:lnTo>
                  <a:pt x="0" y="90"/>
                </a:lnTo>
                <a:close/>
              </a:path>
            </a:pathLst>
          </a:custGeom>
          <a:gradFill rotWithShape="0">
            <a:gsLst>
              <a:gs pos="0">
                <a:srgbClr val="764700"/>
              </a:gs>
              <a:gs pos="100000">
                <a:srgbClr val="FF9900"/>
              </a:gs>
            </a:gsLst>
            <a:lin ang="2700000" scaled="1"/>
          </a:gra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6659563" y="2060575"/>
            <a:ext cx="2201862" cy="1333500"/>
          </a:xfrm>
          <a:prstGeom prst="rect">
            <a:avLst/>
          </a:prstGeom>
          <a:solidFill>
            <a:srgbClr val="777777"/>
          </a:solidFill>
          <a:ln w="9525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 u="sng">
                <a:solidFill>
                  <a:srgbClr val="FFFFFF"/>
                </a:solidFill>
              </a:rPr>
              <a:t>VNIR Detector Array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420 nm &lt; </a:t>
            </a:r>
            <a:r>
              <a:rPr lang="en-US" altLang="en-US" sz="1000" b="1">
                <a:solidFill>
                  <a:schemeClr val="bg1"/>
                </a:solidFill>
                <a:sym typeface="Symbol" pitchFamily="18" charset="2"/>
              </a:rPr>
              <a:t></a:t>
            </a:r>
            <a:r>
              <a:rPr lang="en-US" altLang="en-US" sz="1000" b="1">
                <a:solidFill>
                  <a:schemeClr val="bg1"/>
                </a:solidFill>
              </a:rPr>
              <a:t>  &lt; 1000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Signal-To-Noise: &gt;500 @ 495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Sampling: 6.5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Thermally controlled to 0.1 K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FPA: Complementary Metal Oxide Semiconductor CMOS</a:t>
            </a:r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auto">
          <a:xfrm rot="-1632804">
            <a:off x="1041400" y="5138738"/>
            <a:ext cx="2689225" cy="234950"/>
          </a:xfrm>
          <a:prstGeom prst="leftRightArrow">
            <a:avLst>
              <a:gd name="adj1" fmla="val 62769"/>
              <a:gd name="adj2" fmla="val 101530"/>
            </a:avLst>
          </a:prstGeom>
          <a:solidFill>
            <a:srgbClr val="C0C0C0"/>
          </a:solidFill>
          <a:ln w="9525">
            <a:solidFill>
              <a:srgbClr val="4D4D4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flipH="1">
            <a:off x="644525" y="4675188"/>
            <a:ext cx="1916113" cy="10033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round/>
                <a:headEnd type="stealth" w="med" len="med"/>
                <a:tailEnd type="stealth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2247900" y="2339975"/>
            <a:ext cx="41275" cy="2982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Freeform 11"/>
          <p:cNvSpPr>
            <a:spLocks/>
          </p:cNvSpPr>
          <p:nvPr/>
        </p:nvSpPr>
        <p:spPr bwMode="auto">
          <a:xfrm rot="343886" flipH="1">
            <a:off x="2120900" y="2387600"/>
            <a:ext cx="290513" cy="2663825"/>
          </a:xfrm>
          <a:custGeom>
            <a:avLst/>
            <a:gdLst>
              <a:gd name="T0" fmla="*/ 2147483647 w 328"/>
              <a:gd name="T1" fmla="*/ 2147483647 h 1796"/>
              <a:gd name="T2" fmla="*/ 0 w 328"/>
              <a:gd name="T3" fmla="*/ 2147483647 h 1796"/>
              <a:gd name="T4" fmla="*/ 2147483647 w 328"/>
              <a:gd name="T5" fmla="*/ 0 h 1796"/>
              <a:gd name="T6" fmla="*/ 2147483647 w 328"/>
              <a:gd name="T7" fmla="*/ 2147483647 h 17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8" h="1796">
                <a:moveTo>
                  <a:pt x="60" y="1768"/>
                </a:moveTo>
                <a:lnTo>
                  <a:pt x="0" y="1796"/>
                </a:lnTo>
                <a:lnTo>
                  <a:pt x="328" y="0"/>
                </a:lnTo>
                <a:lnTo>
                  <a:pt x="60" y="1768"/>
                </a:lnTo>
                <a:close/>
              </a:path>
            </a:pathLst>
          </a:custGeom>
          <a:solidFill>
            <a:srgbClr val="FF0000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0" name="AutoShape 12"/>
          <p:cNvSpPr>
            <a:spLocks noChangeArrowheads="1"/>
          </p:cNvSpPr>
          <p:nvPr/>
        </p:nvSpPr>
        <p:spPr bwMode="auto">
          <a:xfrm>
            <a:off x="4448175" y="2438400"/>
            <a:ext cx="1917700" cy="1135063"/>
          </a:xfrm>
          <a:prstGeom prst="cube">
            <a:avLst>
              <a:gd name="adj" fmla="val 87194"/>
            </a:avLst>
          </a:prstGeom>
          <a:solidFill>
            <a:srgbClr val="FF0000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 flipH="1">
            <a:off x="4559300" y="2449513"/>
            <a:ext cx="982663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 flipH="1">
            <a:off x="4791075" y="2449513"/>
            <a:ext cx="982663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4894263" y="2449513"/>
            <a:ext cx="982662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H="1">
            <a:off x="4675188" y="2449513"/>
            <a:ext cx="984250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 flipH="1">
            <a:off x="4995863" y="243840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H="1">
            <a:off x="5227638" y="243840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 flipH="1">
            <a:off x="5330825" y="243840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H="1">
            <a:off x="5113338" y="2438400"/>
            <a:ext cx="982662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189" name="Group 21"/>
          <p:cNvGrpSpPr>
            <a:grpSpLocks/>
          </p:cNvGrpSpPr>
          <p:nvPr/>
        </p:nvGrpSpPr>
        <p:grpSpPr bwMode="auto">
          <a:xfrm>
            <a:off x="4554538" y="2770188"/>
            <a:ext cx="1117600" cy="884237"/>
            <a:chOff x="3854" y="2123"/>
            <a:chExt cx="717" cy="579"/>
          </a:xfrm>
        </p:grpSpPr>
        <p:sp>
          <p:nvSpPr>
            <p:cNvPr id="7257" name="Line 22"/>
            <p:cNvSpPr>
              <a:spLocks noChangeShapeType="1"/>
            </p:cNvSpPr>
            <p:nvPr/>
          </p:nvSpPr>
          <p:spPr bwMode="auto">
            <a:xfrm rot="-2230382">
              <a:off x="4107" y="2123"/>
              <a:ext cx="464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8" name="Line 23"/>
            <p:cNvSpPr>
              <a:spLocks noChangeShapeType="1"/>
            </p:cNvSpPr>
            <p:nvPr/>
          </p:nvSpPr>
          <p:spPr bwMode="auto">
            <a:xfrm rot="-2230382">
              <a:off x="4028" y="2181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9" name="Line 24"/>
            <p:cNvSpPr>
              <a:spLocks noChangeShapeType="1"/>
            </p:cNvSpPr>
            <p:nvPr/>
          </p:nvSpPr>
          <p:spPr bwMode="auto">
            <a:xfrm rot="-2230382">
              <a:off x="3985" y="2211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60" name="Line 25"/>
            <p:cNvSpPr>
              <a:spLocks noChangeShapeType="1"/>
            </p:cNvSpPr>
            <p:nvPr/>
          </p:nvSpPr>
          <p:spPr bwMode="auto">
            <a:xfrm rot="-2230382">
              <a:off x="4071" y="2155"/>
              <a:ext cx="466" cy="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61" name="Line 26"/>
            <p:cNvSpPr>
              <a:spLocks noChangeShapeType="1"/>
            </p:cNvSpPr>
            <p:nvPr/>
          </p:nvSpPr>
          <p:spPr bwMode="auto">
            <a:xfrm rot="-2230382">
              <a:off x="3963" y="2245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62" name="Line 27"/>
            <p:cNvSpPr>
              <a:spLocks noChangeShapeType="1"/>
            </p:cNvSpPr>
            <p:nvPr/>
          </p:nvSpPr>
          <p:spPr bwMode="auto">
            <a:xfrm rot="-2230382">
              <a:off x="3893" y="2312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63" name="Line 28"/>
            <p:cNvSpPr>
              <a:spLocks noChangeShapeType="1"/>
            </p:cNvSpPr>
            <p:nvPr/>
          </p:nvSpPr>
          <p:spPr bwMode="auto">
            <a:xfrm rot="-2230382">
              <a:off x="3854" y="2346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64" name="Line 29"/>
            <p:cNvSpPr>
              <a:spLocks noChangeShapeType="1"/>
            </p:cNvSpPr>
            <p:nvPr/>
          </p:nvSpPr>
          <p:spPr bwMode="auto">
            <a:xfrm rot="-2230382">
              <a:off x="3934" y="2278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90" name="Line 30"/>
          <p:cNvSpPr>
            <a:spLocks noChangeShapeType="1"/>
          </p:cNvSpPr>
          <p:nvPr/>
        </p:nvSpPr>
        <p:spPr bwMode="auto">
          <a:xfrm rot="-2230382">
            <a:off x="5381625" y="2382838"/>
            <a:ext cx="695325" cy="465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1" name="Line 31"/>
          <p:cNvSpPr>
            <a:spLocks noChangeShapeType="1"/>
          </p:cNvSpPr>
          <p:nvPr/>
        </p:nvSpPr>
        <p:spPr bwMode="auto">
          <a:xfrm rot="-2230382">
            <a:off x="5249863" y="2457450"/>
            <a:ext cx="750887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2" name="Line 32"/>
          <p:cNvSpPr>
            <a:spLocks noChangeShapeType="1"/>
          </p:cNvSpPr>
          <p:nvPr/>
        </p:nvSpPr>
        <p:spPr bwMode="auto">
          <a:xfrm rot="-2230382">
            <a:off x="5202238" y="2519363"/>
            <a:ext cx="727075" cy="47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3" name="Line 33"/>
          <p:cNvSpPr>
            <a:spLocks noChangeShapeType="1"/>
          </p:cNvSpPr>
          <p:nvPr/>
        </p:nvSpPr>
        <p:spPr bwMode="auto">
          <a:xfrm rot="-2230382">
            <a:off x="5332413" y="2420938"/>
            <a:ext cx="719137" cy="484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4" name="Line 34"/>
          <p:cNvSpPr>
            <a:spLocks noChangeShapeType="1"/>
          </p:cNvSpPr>
          <p:nvPr/>
        </p:nvSpPr>
        <p:spPr bwMode="auto">
          <a:xfrm rot="-2230382">
            <a:off x="5172075" y="2570163"/>
            <a:ext cx="727075" cy="496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5" name="Line 35"/>
          <p:cNvSpPr>
            <a:spLocks noChangeShapeType="1"/>
          </p:cNvSpPr>
          <p:nvPr/>
        </p:nvSpPr>
        <p:spPr bwMode="auto">
          <a:xfrm rot="-2230382">
            <a:off x="5060950" y="2676525"/>
            <a:ext cx="706438" cy="50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6" name="Line 36"/>
          <p:cNvSpPr>
            <a:spLocks noChangeShapeType="1"/>
          </p:cNvSpPr>
          <p:nvPr/>
        </p:nvSpPr>
        <p:spPr bwMode="auto">
          <a:xfrm rot="-2230382">
            <a:off x="4999038" y="2719388"/>
            <a:ext cx="725487" cy="50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7" name="Line 37"/>
          <p:cNvSpPr>
            <a:spLocks noChangeShapeType="1"/>
          </p:cNvSpPr>
          <p:nvPr/>
        </p:nvSpPr>
        <p:spPr bwMode="auto">
          <a:xfrm rot="-2230382">
            <a:off x="5121275" y="2630488"/>
            <a:ext cx="69850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8" name="Line 38"/>
          <p:cNvSpPr>
            <a:spLocks noChangeShapeType="1"/>
          </p:cNvSpPr>
          <p:nvPr/>
        </p:nvSpPr>
        <p:spPr bwMode="auto">
          <a:xfrm rot="-2230382">
            <a:off x="5470525" y="2286000"/>
            <a:ext cx="690563" cy="468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99" name="Line 39"/>
          <p:cNvSpPr>
            <a:spLocks noChangeShapeType="1"/>
          </p:cNvSpPr>
          <p:nvPr/>
        </p:nvSpPr>
        <p:spPr bwMode="auto">
          <a:xfrm rot="-2230382">
            <a:off x="5408613" y="2324100"/>
            <a:ext cx="739775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0" name="Line 40"/>
          <p:cNvSpPr>
            <a:spLocks noChangeShapeType="1"/>
          </p:cNvSpPr>
          <p:nvPr/>
        </p:nvSpPr>
        <p:spPr bwMode="auto">
          <a:xfrm rot="-2230382">
            <a:off x="5537200" y="2219325"/>
            <a:ext cx="731838" cy="48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1" name="Text Box 42"/>
          <p:cNvSpPr txBox="1">
            <a:spLocks noChangeArrowheads="1"/>
          </p:cNvSpPr>
          <p:nvPr/>
        </p:nvSpPr>
        <p:spPr bwMode="auto">
          <a:xfrm rot="-2696789">
            <a:off x="5219700" y="2874963"/>
            <a:ext cx="1370013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en-US" sz="900" b="1">
                <a:latin typeface="Times New Roman" pitchFamily="18" charset="0"/>
              </a:rPr>
              <a:t>Spatial 1000</a:t>
            </a:r>
          </a:p>
        </p:txBody>
      </p:sp>
      <p:sp>
        <p:nvSpPr>
          <p:cNvPr id="7202" name="Line 43"/>
          <p:cNvSpPr>
            <a:spLocks noChangeShapeType="1"/>
          </p:cNvSpPr>
          <p:nvPr/>
        </p:nvSpPr>
        <p:spPr bwMode="auto">
          <a:xfrm flipV="1">
            <a:off x="2303463" y="2457450"/>
            <a:ext cx="3132137" cy="2555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3" name="Line 44"/>
          <p:cNvSpPr>
            <a:spLocks noChangeShapeType="1"/>
          </p:cNvSpPr>
          <p:nvPr/>
        </p:nvSpPr>
        <p:spPr bwMode="auto">
          <a:xfrm flipV="1">
            <a:off x="2519363" y="3429000"/>
            <a:ext cx="1944687" cy="1512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4" name="Freeform 45"/>
          <p:cNvSpPr>
            <a:spLocks/>
          </p:cNvSpPr>
          <p:nvPr/>
        </p:nvSpPr>
        <p:spPr bwMode="auto">
          <a:xfrm rot="389934" flipH="1">
            <a:off x="2085975" y="2354263"/>
            <a:ext cx="612775" cy="2695575"/>
          </a:xfrm>
          <a:custGeom>
            <a:avLst/>
            <a:gdLst>
              <a:gd name="T0" fmla="*/ 0 w 592"/>
              <a:gd name="T1" fmla="*/ 2147483647 h 1784"/>
              <a:gd name="T2" fmla="*/ 2147483647 w 592"/>
              <a:gd name="T3" fmla="*/ 2147483647 h 1784"/>
              <a:gd name="T4" fmla="*/ 2147483647 w 592"/>
              <a:gd name="T5" fmla="*/ 0 h 1784"/>
              <a:gd name="T6" fmla="*/ 0 w 592"/>
              <a:gd name="T7" fmla="*/ 2147483647 h 17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92" h="1784">
                <a:moveTo>
                  <a:pt x="0" y="1688"/>
                </a:moveTo>
                <a:lnTo>
                  <a:pt x="256" y="1784"/>
                </a:lnTo>
                <a:lnTo>
                  <a:pt x="592" y="0"/>
                </a:lnTo>
                <a:lnTo>
                  <a:pt x="0" y="1688"/>
                </a:lnTo>
                <a:close/>
              </a:path>
            </a:pathLst>
          </a:custGeom>
          <a:solidFill>
            <a:srgbClr val="FF000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5" name="Freeform 46"/>
          <p:cNvSpPr>
            <a:spLocks/>
          </p:cNvSpPr>
          <p:nvPr/>
        </p:nvSpPr>
        <p:spPr bwMode="auto">
          <a:xfrm flipH="1">
            <a:off x="2262188" y="2306638"/>
            <a:ext cx="381000" cy="2871787"/>
          </a:xfrm>
          <a:custGeom>
            <a:avLst/>
            <a:gdLst>
              <a:gd name="T0" fmla="*/ 2147483647 w 328"/>
              <a:gd name="T1" fmla="*/ 2147483647 h 1796"/>
              <a:gd name="T2" fmla="*/ 0 w 328"/>
              <a:gd name="T3" fmla="*/ 2147483647 h 1796"/>
              <a:gd name="T4" fmla="*/ 2147483647 w 328"/>
              <a:gd name="T5" fmla="*/ 0 h 1796"/>
              <a:gd name="T6" fmla="*/ 2147483647 w 328"/>
              <a:gd name="T7" fmla="*/ 2147483647 h 17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8" h="1796">
                <a:moveTo>
                  <a:pt x="60" y="1768"/>
                </a:moveTo>
                <a:lnTo>
                  <a:pt x="0" y="1796"/>
                </a:lnTo>
                <a:lnTo>
                  <a:pt x="328" y="0"/>
                </a:lnTo>
                <a:lnTo>
                  <a:pt x="60" y="1768"/>
                </a:lnTo>
                <a:close/>
              </a:path>
            </a:pathLst>
          </a:custGeom>
          <a:solidFill>
            <a:srgbClr val="00CCFF">
              <a:alpha val="50195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6" name="Freeform 47"/>
          <p:cNvSpPr>
            <a:spLocks/>
          </p:cNvSpPr>
          <p:nvPr/>
        </p:nvSpPr>
        <p:spPr bwMode="auto">
          <a:xfrm flipH="1">
            <a:off x="2254250" y="2325688"/>
            <a:ext cx="693738" cy="2840037"/>
          </a:xfrm>
          <a:custGeom>
            <a:avLst/>
            <a:gdLst>
              <a:gd name="T0" fmla="*/ 0 w 592"/>
              <a:gd name="T1" fmla="*/ 2147483647 h 1784"/>
              <a:gd name="T2" fmla="*/ 2147483647 w 592"/>
              <a:gd name="T3" fmla="*/ 2147483647 h 1784"/>
              <a:gd name="T4" fmla="*/ 2147483647 w 592"/>
              <a:gd name="T5" fmla="*/ 0 h 1784"/>
              <a:gd name="T6" fmla="*/ 0 w 592"/>
              <a:gd name="T7" fmla="*/ 2147483647 h 17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92" h="1784">
                <a:moveTo>
                  <a:pt x="0" y="1688"/>
                </a:moveTo>
                <a:lnTo>
                  <a:pt x="256" y="1784"/>
                </a:lnTo>
                <a:lnTo>
                  <a:pt x="592" y="0"/>
                </a:lnTo>
                <a:lnTo>
                  <a:pt x="0" y="1688"/>
                </a:lnTo>
                <a:close/>
              </a:path>
            </a:pathLst>
          </a:custGeom>
          <a:solidFill>
            <a:srgbClr val="00FF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7" name="Line 48"/>
          <p:cNvSpPr>
            <a:spLocks noChangeShapeType="1"/>
          </p:cNvSpPr>
          <p:nvPr/>
        </p:nvSpPr>
        <p:spPr bwMode="auto">
          <a:xfrm flipV="1">
            <a:off x="3005138" y="3500438"/>
            <a:ext cx="4014787" cy="147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8" name="Line 49"/>
          <p:cNvSpPr>
            <a:spLocks noChangeShapeType="1"/>
          </p:cNvSpPr>
          <p:nvPr/>
        </p:nvSpPr>
        <p:spPr bwMode="auto">
          <a:xfrm flipV="1">
            <a:off x="2709863" y="4456113"/>
            <a:ext cx="3300412" cy="690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09" name="AutoShape 50"/>
          <p:cNvSpPr>
            <a:spLocks noChangeArrowheads="1"/>
          </p:cNvSpPr>
          <p:nvPr/>
        </p:nvSpPr>
        <p:spPr bwMode="auto">
          <a:xfrm>
            <a:off x="6013450" y="3498850"/>
            <a:ext cx="1917700" cy="1135063"/>
          </a:xfrm>
          <a:prstGeom prst="cube">
            <a:avLst>
              <a:gd name="adj" fmla="val 87194"/>
            </a:avLst>
          </a:prstGeom>
          <a:solidFill>
            <a:srgbClr val="A3E0FF"/>
          </a:solidFill>
          <a:ln>
            <a:noFill/>
          </a:ln>
          <a:effectLst>
            <a:outerShdw dist="35921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7210" name="Line 51"/>
          <p:cNvSpPr>
            <a:spLocks noChangeShapeType="1"/>
          </p:cNvSpPr>
          <p:nvPr/>
        </p:nvSpPr>
        <p:spPr bwMode="auto">
          <a:xfrm flipH="1">
            <a:off x="6121400" y="3509963"/>
            <a:ext cx="984250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1" name="Line 52"/>
          <p:cNvSpPr>
            <a:spLocks noChangeShapeType="1"/>
          </p:cNvSpPr>
          <p:nvPr/>
        </p:nvSpPr>
        <p:spPr bwMode="auto">
          <a:xfrm flipH="1">
            <a:off x="6353175" y="3509963"/>
            <a:ext cx="982663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2" name="Line 53"/>
          <p:cNvSpPr>
            <a:spLocks noChangeShapeType="1"/>
          </p:cNvSpPr>
          <p:nvPr/>
        </p:nvSpPr>
        <p:spPr bwMode="auto">
          <a:xfrm flipH="1">
            <a:off x="6456363" y="3509963"/>
            <a:ext cx="984250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3" name="Line 54"/>
          <p:cNvSpPr>
            <a:spLocks noChangeShapeType="1"/>
          </p:cNvSpPr>
          <p:nvPr/>
        </p:nvSpPr>
        <p:spPr bwMode="auto">
          <a:xfrm flipH="1">
            <a:off x="6238875" y="3509963"/>
            <a:ext cx="982663" cy="963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4" name="Line 55"/>
          <p:cNvSpPr>
            <a:spLocks noChangeShapeType="1"/>
          </p:cNvSpPr>
          <p:nvPr/>
        </p:nvSpPr>
        <p:spPr bwMode="auto">
          <a:xfrm flipH="1">
            <a:off x="6559550" y="349885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5" name="Line 56"/>
          <p:cNvSpPr>
            <a:spLocks noChangeShapeType="1"/>
          </p:cNvSpPr>
          <p:nvPr/>
        </p:nvSpPr>
        <p:spPr bwMode="auto">
          <a:xfrm flipH="1">
            <a:off x="6791325" y="349885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6" name="Line 57"/>
          <p:cNvSpPr>
            <a:spLocks noChangeShapeType="1"/>
          </p:cNvSpPr>
          <p:nvPr/>
        </p:nvSpPr>
        <p:spPr bwMode="auto">
          <a:xfrm flipH="1">
            <a:off x="6894513" y="349885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17" name="Line 58"/>
          <p:cNvSpPr>
            <a:spLocks noChangeShapeType="1"/>
          </p:cNvSpPr>
          <p:nvPr/>
        </p:nvSpPr>
        <p:spPr bwMode="auto">
          <a:xfrm flipH="1">
            <a:off x="6675438" y="3498850"/>
            <a:ext cx="984250" cy="963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18" name="Group 59"/>
          <p:cNvGrpSpPr>
            <a:grpSpLocks/>
          </p:cNvGrpSpPr>
          <p:nvPr/>
        </p:nvGrpSpPr>
        <p:grpSpPr bwMode="auto">
          <a:xfrm>
            <a:off x="6118225" y="3832225"/>
            <a:ext cx="1116013" cy="882650"/>
            <a:chOff x="3854" y="2123"/>
            <a:chExt cx="717" cy="579"/>
          </a:xfrm>
        </p:grpSpPr>
        <p:sp>
          <p:nvSpPr>
            <p:cNvPr id="7249" name="Line 60"/>
            <p:cNvSpPr>
              <a:spLocks noChangeShapeType="1"/>
            </p:cNvSpPr>
            <p:nvPr/>
          </p:nvSpPr>
          <p:spPr bwMode="auto">
            <a:xfrm rot="-2230382">
              <a:off x="4107" y="2123"/>
              <a:ext cx="464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0" name="Line 61"/>
            <p:cNvSpPr>
              <a:spLocks noChangeShapeType="1"/>
            </p:cNvSpPr>
            <p:nvPr/>
          </p:nvSpPr>
          <p:spPr bwMode="auto">
            <a:xfrm rot="-2230382">
              <a:off x="4028" y="2181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1" name="Line 62"/>
            <p:cNvSpPr>
              <a:spLocks noChangeShapeType="1"/>
            </p:cNvSpPr>
            <p:nvPr/>
          </p:nvSpPr>
          <p:spPr bwMode="auto">
            <a:xfrm rot="-2230382">
              <a:off x="3985" y="2211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2" name="Line 63"/>
            <p:cNvSpPr>
              <a:spLocks noChangeShapeType="1"/>
            </p:cNvSpPr>
            <p:nvPr/>
          </p:nvSpPr>
          <p:spPr bwMode="auto">
            <a:xfrm rot="-2230382">
              <a:off x="4071" y="2155"/>
              <a:ext cx="466" cy="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3" name="Line 64"/>
            <p:cNvSpPr>
              <a:spLocks noChangeShapeType="1"/>
            </p:cNvSpPr>
            <p:nvPr/>
          </p:nvSpPr>
          <p:spPr bwMode="auto">
            <a:xfrm rot="-2230382">
              <a:off x="3963" y="2245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4" name="Line 65"/>
            <p:cNvSpPr>
              <a:spLocks noChangeShapeType="1"/>
            </p:cNvSpPr>
            <p:nvPr/>
          </p:nvSpPr>
          <p:spPr bwMode="auto">
            <a:xfrm rot="-2230382">
              <a:off x="3893" y="2312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5" name="Line 66"/>
            <p:cNvSpPr>
              <a:spLocks noChangeShapeType="1"/>
            </p:cNvSpPr>
            <p:nvPr/>
          </p:nvSpPr>
          <p:spPr bwMode="auto">
            <a:xfrm rot="-2230382">
              <a:off x="3854" y="2346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56" name="Line 67"/>
            <p:cNvSpPr>
              <a:spLocks noChangeShapeType="1"/>
            </p:cNvSpPr>
            <p:nvPr/>
          </p:nvSpPr>
          <p:spPr bwMode="auto">
            <a:xfrm rot="-2230382">
              <a:off x="3934" y="2278"/>
              <a:ext cx="489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219" name="Line 68"/>
          <p:cNvSpPr>
            <a:spLocks noChangeShapeType="1"/>
          </p:cNvSpPr>
          <p:nvPr/>
        </p:nvSpPr>
        <p:spPr bwMode="auto">
          <a:xfrm rot="-2230382">
            <a:off x="6946900" y="3435350"/>
            <a:ext cx="715963" cy="48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0" name="Line 69"/>
          <p:cNvSpPr>
            <a:spLocks noChangeShapeType="1"/>
          </p:cNvSpPr>
          <p:nvPr/>
        </p:nvSpPr>
        <p:spPr bwMode="auto">
          <a:xfrm rot="-2230382">
            <a:off x="6824663" y="3519488"/>
            <a:ext cx="766762" cy="506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1" name="Line 70"/>
          <p:cNvSpPr>
            <a:spLocks noChangeShapeType="1"/>
          </p:cNvSpPr>
          <p:nvPr/>
        </p:nvSpPr>
        <p:spPr bwMode="auto">
          <a:xfrm rot="-2230382">
            <a:off x="6765925" y="3579813"/>
            <a:ext cx="722313" cy="481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2" name="Line 71"/>
          <p:cNvSpPr>
            <a:spLocks noChangeShapeType="1"/>
          </p:cNvSpPr>
          <p:nvPr/>
        </p:nvSpPr>
        <p:spPr bwMode="auto">
          <a:xfrm rot="-2230382">
            <a:off x="6894513" y="3478213"/>
            <a:ext cx="731837" cy="481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3" name="Line 72"/>
          <p:cNvSpPr>
            <a:spLocks noChangeShapeType="1"/>
          </p:cNvSpPr>
          <p:nvPr/>
        </p:nvSpPr>
        <p:spPr bwMode="auto">
          <a:xfrm rot="-2230382">
            <a:off x="6726238" y="3627438"/>
            <a:ext cx="74930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4" name="Line 73"/>
          <p:cNvSpPr>
            <a:spLocks noChangeShapeType="1"/>
          </p:cNvSpPr>
          <p:nvPr/>
        </p:nvSpPr>
        <p:spPr bwMode="auto">
          <a:xfrm rot="-2230382">
            <a:off x="6616700" y="3725863"/>
            <a:ext cx="752475" cy="48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5" name="Line 74"/>
          <p:cNvSpPr>
            <a:spLocks noChangeShapeType="1"/>
          </p:cNvSpPr>
          <p:nvPr/>
        </p:nvSpPr>
        <p:spPr bwMode="auto">
          <a:xfrm rot="-2230382">
            <a:off x="6561138" y="3778250"/>
            <a:ext cx="744537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6" name="Line 75"/>
          <p:cNvSpPr>
            <a:spLocks noChangeShapeType="1"/>
          </p:cNvSpPr>
          <p:nvPr/>
        </p:nvSpPr>
        <p:spPr bwMode="auto">
          <a:xfrm rot="-2230382">
            <a:off x="6681788" y="3684588"/>
            <a:ext cx="722312" cy="466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7" name="Line 76"/>
          <p:cNvSpPr>
            <a:spLocks noChangeShapeType="1"/>
          </p:cNvSpPr>
          <p:nvPr/>
        </p:nvSpPr>
        <p:spPr bwMode="auto">
          <a:xfrm rot="-2230382">
            <a:off x="7034213" y="3335338"/>
            <a:ext cx="730250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8" name="Line 77"/>
          <p:cNvSpPr>
            <a:spLocks noChangeShapeType="1"/>
          </p:cNvSpPr>
          <p:nvPr/>
        </p:nvSpPr>
        <p:spPr bwMode="auto">
          <a:xfrm rot="-2230382">
            <a:off x="6975475" y="3376613"/>
            <a:ext cx="760413" cy="50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29" name="Line 78"/>
          <p:cNvSpPr>
            <a:spLocks noChangeShapeType="1"/>
          </p:cNvSpPr>
          <p:nvPr/>
        </p:nvSpPr>
        <p:spPr bwMode="auto">
          <a:xfrm rot="-2230382">
            <a:off x="7108825" y="3257550"/>
            <a:ext cx="803275" cy="528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30" name="Text Box 80"/>
          <p:cNvSpPr txBox="1">
            <a:spLocks noChangeArrowheads="1"/>
          </p:cNvSpPr>
          <p:nvPr/>
        </p:nvSpPr>
        <p:spPr bwMode="auto">
          <a:xfrm rot="-2696789">
            <a:off x="6786563" y="3960813"/>
            <a:ext cx="12922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en-US" sz="900" b="1">
                <a:latin typeface="Times New Roman" pitchFamily="18" charset="0"/>
              </a:rPr>
              <a:t>Spatial 1000</a:t>
            </a:r>
          </a:p>
        </p:txBody>
      </p:sp>
      <p:sp>
        <p:nvSpPr>
          <p:cNvPr id="7231" name="Line 81"/>
          <p:cNvSpPr>
            <a:spLocks noChangeShapeType="1"/>
          </p:cNvSpPr>
          <p:nvPr/>
        </p:nvSpPr>
        <p:spPr bwMode="auto">
          <a:xfrm flipV="1">
            <a:off x="2305050" y="4987925"/>
            <a:ext cx="685800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32" name="Freeform 86"/>
          <p:cNvSpPr>
            <a:spLocks/>
          </p:cNvSpPr>
          <p:nvPr/>
        </p:nvSpPr>
        <p:spPr bwMode="auto">
          <a:xfrm>
            <a:off x="114300" y="4521200"/>
            <a:ext cx="8605838" cy="1633538"/>
          </a:xfrm>
          <a:custGeom>
            <a:avLst/>
            <a:gdLst>
              <a:gd name="T0" fmla="*/ 0 w 5526"/>
              <a:gd name="T1" fmla="*/ 0 h 1098"/>
              <a:gd name="T2" fmla="*/ 0 w 5526"/>
              <a:gd name="T3" fmla="*/ 2147483647 h 1098"/>
              <a:gd name="T4" fmla="*/ 0 w 5526"/>
              <a:gd name="T5" fmla="*/ 2147483647 h 1098"/>
              <a:gd name="T6" fmla="*/ 2147483647 w 5526"/>
              <a:gd name="T7" fmla="*/ 2147483647 h 1098"/>
              <a:gd name="T8" fmla="*/ 2147483647 w 5526"/>
              <a:gd name="T9" fmla="*/ 2147483647 h 1098"/>
              <a:gd name="T10" fmla="*/ 2147483647 w 5526"/>
              <a:gd name="T11" fmla="*/ 2147483647 h 1098"/>
              <a:gd name="T12" fmla="*/ 2147483647 w 5526"/>
              <a:gd name="T13" fmla="*/ 2147483647 h 1098"/>
              <a:gd name="T14" fmla="*/ 2147483647 w 5526"/>
              <a:gd name="T15" fmla="*/ 2147483647 h 1098"/>
              <a:gd name="T16" fmla="*/ 2147483647 w 5526"/>
              <a:gd name="T17" fmla="*/ 2147483647 h 1098"/>
              <a:gd name="T18" fmla="*/ 2147483647 w 5526"/>
              <a:gd name="T19" fmla="*/ 2147483647 h 1098"/>
              <a:gd name="T20" fmla="*/ 2147483647 w 5526"/>
              <a:gd name="T21" fmla="*/ 2147483647 h 1098"/>
              <a:gd name="T22" fmla="*/ 2147483647 w 5526"/>
              <a:gd name="T23" fmla="*/ 2147483647 h 1098"/>
              <a:gd name="T24" fmla="*/ 2147483647 w 5526"/>
              <a:gd name="T25" fmla="*/ 2147483647 h 1098"/>
              <a:gd name="T26" fmla="*/ 2147483647 w 5526"/>
              <a:gd name="T27" fmla="*/ 2147483647 h 1098"/>
              <a:gd name="T28" fmla="*/ 2147483647 w 5526"/>
              <a:gd name="T29" fmla="*/ 2147483647 h 1098"/>
              <a:gd name="T30" fmla="*/ 2147483647 w 5526"/>
              <a:gd name="T31" fmla="*/ 2147483647 h 1098"/>
              <a:gd name="T32" fmla="*/ 2147483647 w 5526"/>
              <a:gd name="T33" fmla="*/ 2147483647 h 1098"/>
              <a:gd name="T34" fmla="*/ 2147483647 w 5526"/>
              <a:gd name="T35" fmla="*/ 2147483647 h 1098"/>
              <a:gd name="T36" fmla="*/ 2147483647 w 5526"/>
              <a:gd name="T37" fmla="*/ 2147483647 h 1098"/>
              <a:gd name="T38" fmla="*/ 2147483647 w 5526"/>
              <a:gd name="T39" fmla="*/ 2147483647 h 1098"/>
              <a:gd name="T40" fmla="*/ 2147483647 w 5526"/>
              <a:gd name="T41" fmla="*/ 2147483647 h 1098"/>
              <a:gd name="T42" fmla="*/ 2147483647 w 5526"/>
              <a:gd name="T43" fmla="*/ 2147483647 h 1098"/>
              <a:gd name="T44" fmla="*/ 2147483647 w 5526"/>
              <a:gd name="T45" fmla="*/ 2147483647 h 1098"/>
              <a:gd name="T46" fmla="*/ 2147483647 w 5526"/>
              <a:gd name="T47" fmla="*/ 2147483647 h 1098"/>
              <a:gd name="T48" fmla="*/ 2147483647 w 5526"/>
              <a:gd name="T49" fmla="*/ 2147483647 h 1098"/>
              <a:gd name="T50" fmla="*/ 2147483647 w 5526"/>
              <a:gd name="T51" fmla="*/ 2147483647 h 1098"/>
              <a:gd name="T52" fmla="*/ 2147483647 w 5526"/>
              <a:gd name="T53" fmla="*/ 2147483647 h 1098"/>
              <a:gd name="T54" fmla="*/ 2147483647 w 5526"/>
              <a:gd name="T55" fmla="*/ 2147483647 h 1098"/>
              <a:gd name="T56" fmla="*/ 2147483647 w 5526"/>
              <a:gd name="T57" fmla="*/ 2147483647 h 1098"/>
              <a:gd name="T58" fmla="*/ 2147483647 w 5526"/>
              <a:gd name="T59" fmla="*/ 2147483647 h 1098"/>
              <a:gd name="T60" fmla="*/ 2147483647 w 5526"/>
              <a:gd name="T61" fmla="*/ 2147483647 h 1098"/>
              <a:gd name="T62" fmla="*/ 2147483647 w 5526"/>
              <a:gd name="T63" fmla="*/ 2147483647 h 1098"/>
              <a:gd name="T64" fmla="*/ 2147483647 w 5526"/>
              <a:gd name="T65" fmla="*/ 2147483647 h 1098"/>
              <a:gd name="T66" fmla="*/ 2147483647 w 5526"/>
              <a:gd name="T67" fmla="*/ 2147483647 h 1098"/>
              <a:gd name="T68" fmla="*/ 2147483647 w 5526"/>
              <a:gd name="T69" fmla="*/ 2147483647 h 1098"/>
              <a:gd name="T70" fmla="*/ 2147483647 w 5526"/>
              <a:gd name="T71" fmla="*/ 2147483647 h 1098"/>
              <a:gd name="T72" fmla="*/ 2147483647 w 5526"/>
              <a:gd name="T73" fmla="*/ 2147483647 h 1098"/>
              <a:gd name="T74" fmla="*/ 2147483647 w 5526"/>
              <a:gd name="T75" fmla="*/ 2147483647 h 1098"/>
              <a:gd name="T76" fmla="*/ 2147483647 w 5526"/>
              <a:gd name="T77" fmla="*/ 2147483647 h 1098"/>
              <a:gd name="T78" fmla="*/ 2147483647 w 5526"/>
              <a:gd name="T79" fmla="*/ 2147483647 h 1098"/>
              <a:gd name="T80" fmla="*/ 2147483647 w 5526"/>
              <a:gd name="T81" fmla="*/ 2147483647 h 1098"/>
              <a:gd name="T82" fmla="*/ 2147483647 w 5526"/>
              <a:gd name="T83" fmla="*/ 2147483647 h 1098"/>
              <a:gd name="T84" fmla="*/ 0 w 5526"/>
              <a:gd name="T85" fmla="*/ 0 h 109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5526" h="1098">
                <a:moveTo>
                  <a:pt x="0" y="0"/>
                </a:moveTo>
                <a:lnTo>
                  <a:pt x="0" y="640"/>
                </a:lnTo>
                <a:lnTo>
                  <a:pt x="30" y="646"/>
                </a:lnTo>
                <a:lnTo>
                  <a:pt x="64" y="654"/>
                </a:lnTo>
                <a:lnTo>
                  <a:pt x="106" y="666"/>
                </a:lnTo>
                <a:lnTo>
                  <a:pt x="154" y="684"/>
                </a:lnTo>
                <a:lnTo>
                  <a:pt x="208" y="706"/>
                </a:lnTo>
                <a:lnTo>
                  <a:pt x="234" y="720"/>
                </a:lnTo>
                <a:lnTo>
                  <a:pt x="262" y="736"/>
                </a:lnTo>
                <a:lnTo>
                  <a:pt x="288" y="754"/>
                </a:lnTo>
                <a:lnTo>
                  <a:pt x="314" y="772"/>
                </a:lnTo>
                <a:lnTo>
                  <a:pt x="340" y="794"/>
                </a:lnTo>
                <a:lnTo>
                  <a:pt x="364" y="816"/>
                </a:lnTo>
                <a:lnTo>
                  <a:pt x="386" y="842"/>
                </a:lnTo>
                <a:lnTo>
                  <a:pt x="408" y="868"/>
                </a:lnTo>
                <a:lnTo>
                  <a:pt x="430" y="894"/>
                </a:lnTo>
                <a:lnTo>
                  <a:pt x="450" y="922"/>
                </a:lnTo>
                <a:lnTo>
                  <a:pt x="484" y="974"/>
                </a:lnTo>
                <a:lnTo>
                  <a:pt x="512" y="1022"/>
                </a:lnTo>
                <a:lnTo>
                  <a:pt x="534" y="1060"/>
                </a:lnTo>
                <a:lnTo>
                  <a:pt x="552" y="1096"/>
                </a:lnTo>
                <a:lnTo>
                  <a:pt x="5522" y="1098"/>
                </a:lnTo>
                <a:lnTo>
                  <a:pt x="5526" y="602"/>
                </a:lnTo>
                <a:lnTo>
                  <a:pt x="5086" y="536"/>
                </a:lnTo>
                <a:lnTo>
                  <a:pt x="4608" y="468"/>
                </a:lnTo>
                <a:lnTo>
                  <a:pt x="4020" y="384"/>
                </a:lnTo>
                <a:lnTo>
                  <a:pt x="3370" y="296"/>
                </a:lnTo>
                <a:lnTo>
                  <a:pt x="3036" y="252"/>
                </a:lnTo>
                <a:lnTo>
                  <a:pt x="2706" y="210"/>
                </a:lnTo>
                <a:lnTo>
                  <a:pt x="2382" y="172"/>
                </a:lnTo>
                <a:lnTo>
                  <a:pt x="2074" y="136"/>
                </a:lnTo>
                <a:lnTo>
                  <a:pt x="1784" y="106"/>
                </a:lnTo>
                <a:lnTo>
                  <a:pt x="1522" y="80"/>
                </a:lnTo>
                <a:lnTo>
                  <a:pt x="1326" y="66"/>
                </a:lnTo>
                <a:lnTo>
                  <a:pt x="1092" y="50"/>
                </a:lnTo>
                <a:lnTo>
                  <a:pt x="842" y="36"/>
                </a:lnTo>
                <a:lnTo>
                  <a:pt x="590" y="24"/>
                </a:lnTo>
                <a:lnTo>
                  <a:pt x="174" y="6"/>
                </a:lnTo>
                <a:lnTo>
                  <a:pt x="0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33" name="Freeform 87"/>
          <p:cNvSpPr>
            <a:spLocks/>
          </p:cNvSpPr>
          <p:nvPr/>
        </p:nvSpPr>
        <p:spPr bwMode="auto">
          <a:xfrm>
            <a:off x="709613" y="4951413"/>
            <a:ext cx="3473450" cy="1211262"/>
          </a:xfrm>
          <a:custGeom>
            <a:avLst/>
            <a:gdLst>
              <a:gd name="T0" fmla="*/ 0 w 2328"/>
              <a:gd name="T1" fmla="*/ 0 h 814"/>
              <a:gd name="T2" fmla="*/ 0 w 2328"/>
              <a:gd name="T3" fmla="*/ 0 h 814"/>
              <a:gd name="T4" fmla="*/ 2147483647 w 2328"/>
              <a:gd name="T5" fmla="*/ 2147483647 h 814"/>
              <a:gd name="T6" fmla="*/ 2147483647 w 2328"/>
              <a:gd name="T7" fmla="*/ 2147483647 h 814"/>
              <a:gd name="T8" fmla="*/ 2147483647 w 2328"/>
              <a:gd name="T9" fmla="*/ 2147483647 h 814"/>
              <a:gd name="T10" fmla="*/ 2147483647 w 2328"/>
              <a:gd name="T11" fmla="*/ 2147483647 h 814"/>
              <a:gd name="T12" fmla="*/ 2147483647 w 2328"/>
              <a:gd name="T13" fmla="*/ 2147483647 h 814"/>
              <a:gd name="T14" fmla="*/ 2147483647 w 2328"/>
              <a:gd name="T15" fmla="*/ 2147483647 h 814"/>
              <a:gd name="T16" fmla="*/ 2147483647 w 2328"/>
              <a:gd name="T17" fmla="*/ 2147483647 h 814"/>
              <a:gd name="T18" fmla="*/ 2147483647 w 2328"/>
              <a:gd name="T19" fmla="*/ 2147483647 h 814"/>
              <a:gd name="T20" fmla="*/ 2147483647 w 2328"/>
              <a:gd name="T21" fmla="*/ 2147483647 h 814"/>
              <a:gd name="T22" fmla="*/ 2147483647 w 2328"/>
              <a:gd name="T23" fmla="*/ 2147483647 h 814"/>
              <a:gd name="T24" fmla="*/ 2147483647 w 2328"/>
              <a:gd name="T25" fmla="*/ 2147483647 h 814"/>
              <a:gd name="T26" fmla="*/ 2147483647 w 2328"/>
              <a:gd name="T27" fmla="*/ 2147483647 h 814"/>
              <a:gd name="T28" fmla="*/ 2147483647 w 2328"/>
              <a:gd name="T29" fmla="*/ 2147483647 h 814"/>
              <a:gd name="T30" fmla="*/ 2147483647 w 2328"/>
              <a:gd name="T31" fmla="*/ 2147483647 h 814"/>
              <a:gd name="T32" fmla="*/ 2147483647 w 2328"/>
              <a:gd name="T33" fmla="*/ 2147483647 h 814"/>
              <a:gd name="T34" fmla="*/ 2147483647 w 2328"/>
              <a:gd name="T35" fmla="*/ 2147483647 h 814"/>
              <a:gd name="T36" fmla="*/ 2147483647 w 2328"/>
              <a:gd name="T37" fmla="*/ 2147483647 h 814"/>
              <a:gd name="T38" fmla="*/ 2147483647 w 2328"/>
              <a:gd name="T39" fmla="*/ 2147483647 h 814"/>
              <a:gd name="T40" fmla="*/ 2147483647 w 2328"/>
              <a:gd name="T41" fmla="*/ 2147483647 h 814"/>
              <a:gd name="T42" fmla="*/ 2147483647 w 2328"/>
              <a:gd name="T43" fmla="*/ 2147483647 h 814"/>
              <a:gd name="T44" fmla="*/ 2147483647 w 2328"/>
              <a:gd name="T45" fmla="*/ 2147483647 h 814"/>
              <a:gd name="T46" fmla="*/ 2147483647 w 2328"/>
              <a:gd name="T47" fmla="*/ 2147483647 h 8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328" h="814">
                <a:moveTo>
                  <a:pt x="0" y="0"/>
                </a:moveTo>
                <a:lnTo>
                  <a:pt x="0" y="0"/>
                </a:lnTo>
                <a:lnTo>
                  <a:pt x="102" y="14"/>
                </a:lnTo>
                <a:lnTo>
                  <a:pt x="218" y="34"/>
                </a:lnTo>
                <a:lnTo>
                  <a:pt x="368" y="62"/>
                </a:lnTo>
                <a:lnTo>
                  <a:pt x="452" y="80"/>
                </a:lnTo>
                <a:lnTo>
                  <a:pt x="542" y="100"/>
                </a:lnTo>
                <a:lnTo>
                  <a:pt x="638" y="122"/>
                </a:lnTo>
                <a:lnTo>
                  <a:pt x="736" y="146"/>
                </a:lnTo>
                <a:lnTo>
                  <a:pt x="836" y="174"/>
                </a:lnTo>
                <a:lnTo>
                  <a:pt x="938" y="204"/>
                </a:lnTo>
                <a:lnTo>
                  <a:pt x="1042" y="236"/>
                </a:lnTo>
                <a:lnTo>
                  <a:pt x="1144" y="272"/>
                </a:lnTo>
                <a:lnTo>
                  <a:pt x="1244" y="310"/>
                </a:lnTo>
                <a:lnTo>
                  <a:pt x="1346" y="350"/>
                </a:lnTo>
                <a:lnTo>
                  <a:pt x="1448" y="392"/>
                </a:lnTo>
                <a:lnTo>
                  <a:pt x="1550" y="436"/>
                </a:lnTo>
                <a:lnTo>
                  <a:pt x="1652" y="482"/>
                </a:lnTo>
                <a:lnTo>
                  <a:pt x="1750" y="526"/>
                </a:lnTo>
                <a:lnTo>
                  <a:pt x="1932" y="614"/>
                </a:lnTo>
                <a:lnTo>
                  <a:pt x="2092" y="692"/>
                </a:lnTo>
                <a:lnTo>
                  <a:pt x="2216" y="756"/>
                </a:lnTo>
                <a:lnTo>
                  <a:pt x="2328" y="814"/>
                </a:lnTo>
              </a:path>
            </a:pathLst>
          </a:custGeom>
          <a:noFill/>
          <a:ln w="31750" cmpd="sng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34" name="AutoShape 88"/>
          <p:cNvSpPr>
            <a:spLocks noChangeArrowheads="1"/>
          </p:cNvSpPr>
          <p:nvPr/>
        </p:nvSpPr>
        <p:spPr bwMode="auto">
          <a:xfrm rot="-4900975">
            <a:off x="320675" y="4691063"/>
            <a:ext cx="287337" cy="427038"/>
          </a:xfrm>
          <a:prstGeom prst="triangle">
            <a:avLst>
              <a:gd name="adj" fmla="val 5460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7235" name="Text Box 89"/>
          <p:cNvSpPr txBox="1">
            <a:spLocks noChangeArrowheads="1"/>
          </p:cNvSpPr>
          <p:nvPr/>
        </p:nvSpPr>
        <p:spPr bwMode="auto">
          <a:xfrm>
            <a:off x="4716463" y="5157788"/>
            <a:ext cx="2193925" cy="885825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Total Length per Day: &gt; 5000 k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Maximum Track Length: 1000 k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Swath Width: 30 k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Ground Pixel Size: 30 m </a:t>
            </a:r>
            <a:r>
              <a:rPr lang="en-US" altLang="en-US" sz="1000" b="1">
                <a:solidFill>
                  <a:srgbClr val="FFFFFF"/>
                </a:solidFill>
                <a:cs typeface="Arial" pitchFamily="34" charset="0"/>
              </a:rPr>
              <a:t>×</a:t>
            </a:r>
            <a:r>
              <a:rPr lang="en-US" altLang="en-US" sz="1000" b="1">
                <a:solidFill>
                  <a:srgbClr val="FFFFFF"/>
                </a:solidFill>
              </a:rPr>
              <a:t> 30 m</a:t>
            </a:r>
          </a:p>
        </p:txBody>
      </p:sp>
      <p:pic>
        <p:nvPicPr>
          <p:cNvPr id="7236" name="Picture 91" descr="PPT_flug_issue2 Kopi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52250">
            <a:off x="1666875" y="1546225"/>
            <a:ext cx="14239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37" name="Text Box 92"/>
          <p:cNvSpPr txBox="1">
            <a:spLocks noChangeArrowheads="1"/>
          </p:cNvSpPr>
          <p:nvPr/>
        </p:nvSpPr>
        <p:spPr bwMode="auto">
          <a:xfrm>
            <a:off x="250825" y="1392238"/>
            <a:ext cx="1323975" cy="596900"/>
          </a:xfrm>
          <a:prstGeom prst="rect">
            <a:avLst/>
          </a:prstGeom>
          <a:solidFill>
            <a:srgbClr val="777777"/>
          </a:solidFill>
          <a:ln w="9525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 u="sng">
                <a:solidFill>
                  <a:srgbClr val="FFFFFF"/>
                </a:solidFill>
              </a:rPr>
              <a:t>EnMAP Satellite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Operational Lifetime: &gt;5 years</a:t>
            </a:r>
          </a:p>
        </p:txBody>
      </p:sp>
      <p:sp>
        <p:nvSpPr>
          <p:cNvPr id="7238" name="Text Box 93"/>
          <p:cNvSpPr txBox="1">
            <a:spLocks noChangeArrowheads="1"/>
          </p:cNvSpPr>
          <p:nvPr/>
        </p:nvSpPr>
        <p:spPr bwMode="auto">
          <a:xfrm>
            <a:off x="250825" y="2376488"/>
            <a:ext cx="1800225" cy="1358900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Orbit: 643 km @ 48°N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(Sun-Synchronous)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Local Crossing Time Descending Node: 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11:00 hrs </a:t>
            </a:r>
            <a:r>
              <a:rPr lang="en-US" altLang="en-US" sz="1000" b="1">
                <a:solidFill>
                  <a:srgbClr val="FFFFFF"/>
                </a:solidFill>
                <a:cs typeface="Arial" pitchFamily="34" charset="0"/>
              </a:rPr>
              <a:t>± 15 min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Inclination: 97.96°</a:t>
            </a:r>
          </a:p>
          <a:p>
            <a:pPr algn="ctr"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Orbit Period: </a:t>
            </a:r>
            <a:r>
              <a:rPr lang="en-US" altLang="en-US" sz="1000" b="1">
                <a:solidFill>
                  <a:srgbClr val="FFFFFF"/>
                </a:solidFill>
                <a:cs typeface="Arial" pitchFamily="34" charset="0"/>
              </a:rPr>
              <a:t>~ </a:t>
            </a:r>
            <a:r>
              <a:rPr lang="en-US" altLang="en-US" sz="1000" b="1">
                <a:solidFill>
                  <a:srgbClr val="FFFFFF"/>
                </a:solidFill>
              </a:rPr>
              <a:t>98 minutes</a:t>
            </a:r>
          </a:p>
        </p:txBody>
      </p:sp>
      <p:sp>
        <p:nvSpPr>
          <p:cNvPr id="7239" name="Text Box 94"/>
          <p:cNvSpPr txBox="1">
            <a:spLocks noChangeArrowheads="1"/>
          </p:cNvSpPr>
          <p:nvPr/>
        </p:nvSpPr>
        <p:spPr bwMode="auto">
          <a:xfrm>
            <a:off x="3419475" y="1316038"/>
            <a:ext cx="2447925" cy="1165225"/>
          </a:xfrm>
          <a:prstGeom prst="rect">
            <a:avLst/>
          </a:prstGeom>
          <a:solidFill>
            <a:srgbClr val="777777"/>
          </a:solidFill>
          <a:ln w="9525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 </a:t>
            </a:r>
            <a:r>
              <a:rPr lang="en-US" altLang="en-US" sz="1000" b="1" u="sng">
                <a:solidFill>
                  <a:schemeClr val="bg1"/>
                </a:solidFill>
              </a:rPr>
              <a:t>SWIR Detector Array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Tx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900 nm &lt; </a:t>
            </a:r>
            <a:r>
              <a:rPr lang="en-US" altLang="en-US" sz="1000" b="1">
                <a:solidFill>
                  <a:schemeClr val="bg1"/>
                </a:solidFill>
                <a:sym typeface="Symbol" pitchFamily="18" charset="2"/>
              </a:rPr>
              <a:t></a:t>
            </a:r>
            <a:r>
              <a:rPr lang="en-US" altLang="en-US" sz="1000" b="1">
                <a:solidFill>
                  <a:schemeClr val="bg1"/>
                </a:solidFill>
              </a:rPr>
              <a:t>  &lt; 2450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Tx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Signal-To-Noise: &gt;170 @ 2200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Tx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Sampling: 10 nm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Tx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Actively cooled: 150 K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10000"/>
              </a:spcAft>
              <a:buSzTx/>
              <a:buFontTx/>
              <a:buNone/>
            </a:pPr>
            <a:r>
              <a:rPr lang="en-US" altLang="en-US" sz="1000" b="1">
                <a:solidFill>
                  <a:schemeClr val="bg1"/>
                </a:solidFill>
              </a:rPr>
              <a:t> FPA: Mercury Cadmium Telluride</a:t>
            </a:r>
          </a:p>
        </p:txBody>
      </p:sp>
      <p:sp>
        <p:nvSpPr>
          <p:cNvPr id="7240" name="Text Box 95"/>
          <p:cNvSpPr txBox="1">
            <a:spLocks noChangeArrowheads="1"/>
          </p:cNvSpPr>
          <p:nvPr/>
        </p:nvSpPr>
        <p:spPr bwMode="auto">
          <a:xfrm>
            <a:off x="755650" y="5373688"/>
            <a:ext cx="2555875" cy="428625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40000"/>
              </a:spcBef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Pointing Capability: </a:t>
            </a:r>
            <a:r>
              <a:rPr lang="en-US" altLang="en-US" sz="1000" b="1">
                <a:solidFill>
                  <a:srgbClr val="FFFFFF"/>
                </a:solidFill>
                <a:cs typeface="Arial" pitchFamily="34" charset="0"/>
              </a:rPr>
              <a:t>±30°</a:t>
            </a:r>
            <a:r>
              <a:rPr lang="en-US" altLang="en-US" sz="1000" b="1">
                <a:solidFill>
                  <a:srgbClr val="FFFFFF"/>
                </a:solidFill>
              </a:rPr>
              <a:t>  (</a:t>
            </a:r>
            <a:r>
              <a:rPr lang="en-US" altLang="en-US" sz="1000" b="1">
                <a:solidFill>
                  <a:srgbClr val="FFFFFF"/>
                </a:solidFill>
                <a:cs typeface="Arial" pitchFamily="34" charset="0"/>
              </a:rPr>
              <a:t>±5°)</a:t>
            </a:r>
          </a:p>
          <a:p>
            <a:pPr algn="ctr">
              <a:lnSpc>
                <a:spcPct val="110000"/>
              </a:lnSpc>
              <a:spcBef>
                <a:spcPct val="40000"/>
              </a:spcBef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Target Revisit Time: 4 days (23 days)</a:t>
            </a:r>
          </a:p>
        </p:txBody>
      </p:sp>
      <p:sp>
        <p:nvSpPr>
          <p:cNvPr id="7241" name="Text Box 96"/>
          <p:cNvSpPr txBox="1">
            <a:spLocks noChangeArrowheads="1"/>
          </p:cNvSpPr>
          <p:nvPr/>
        </p:nvSpPr>
        <p:spPr bwMode="auto">
          <a:xfrm>
            <a:off x="827088" y="4221163"/>
            <a:ext cx="1368425" cy="428625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FOV Separation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88 msec or 600 m</a:t>
            </a:r>
          </a:p>
        </p:txBody>
      </p:sp>
      <p:sp>
        <p:nvSpPr>
          <p:cNvPr id="7242" name="Text Box 97"/>
          <p:cNvSpPr txBox="1">
            <a:spLocks noChangeArrowheads="1"/>
          </p:cNvSpPr>
          <p:nvPr/>
        </p:nvSpPr>
        <p:spPr bwMode="auto">
          <a:xfrm>
            <a:off x="6048375" y="1665288"/>
            <a:ext cx="1727200" cy="200025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Dynamic range 14 bit</a:t>
            </a:r>
          </a:p>
        </p:txBody>
      </p:sp>
      <p:pic>
        <p:nvPicPr>
          <p:cNvPr id="7243" name="Picture 100" descr="MCj0361566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2852738"/>
            <a:ext cx="4921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44" name="AutoShape 101"/>
          <p:cNvSpPr>
            <a:spLocks noChangeArrowheads="1"/>
          </p:cNvSpPr>
          <p:nvPr/>
        </p:nvSpPr>
        <p:spPr bwMode="auto">
          <a:xfrm rot="-2100000">
            <a:off x="2987675" y="2060575"/>
            <a:ext cx="215900" cy="936625"/>
          </a:xfrm>
          <a:prstGeom prst="lightningBol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>
              <a:latin typeface="Times New Roman" pitchFamily="18" charset="0"/>
            </a:endParaRPr>
          </a:p>
        </p:txBody>
      </p:sp>
      <p:sp>
        <p:nvSpPr>
          <p:cNvPr id="7245" name="Text Box 102"/>
          <p:cNvSpPr txBox="1">
            <a:spLocks noChangeArrowheads="1"/>
          </p:cNvSpPr>
          <p:nvPr/>
        </p:nvSpPr>
        <p:spPr bwMode="auto">
          <a:xfrm>
            <a:off x="2700338" y="3429000"/>
            <a:ext cx="1368425" cy="428625"/>
          </a:xfrm>
          <a:prstGeom prst="rect">
            <a:avLst/>
          </a:prstGeom>
          <a:solidFill>
            <a:srgbClr val="777777"/>
          </a:solidFill>
          <a:ln w="9525" algn="ctr">
            <a:solidFill>
              <a:srgbClr val="EAEAE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 anchor="ctr"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tabLst>
                <a:tab pos="26352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X-Band Downlink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spcAft>
                <a:spcPct val="40000"/>
              </a:spcAft>
              <a:buSzTx/>
              <a:buFont typeface="Wingdings" pitchFamily="2" charset="2"/>
              <a:buNone/>
            </a:pPr>
            <a:r>
              <a:rPr lang="en-US" altLang="en-US" sz="1000" b="1">
                <a:solidFill>
                  <a:srgbClr val="FFFFFF"/>
                </a:solidFill>
              </a:rPr>
              <a:t>320 Mbps</a:t>
            </a:r>
          </a:p>
        </p:txBody>
      </p:sp>
      <p:sp>
        <p:nvSpPr>
          <p:cNvPr id="7246" name="Text Box 103"/>
          <p:cNvSpPr txBox="1">
            <a:spLocks noChangeArrowheads="1"/>
          </p:cNvSpPr>
          <p:nvPr/>
        </p:nvSpPr>
        <p:spPr bwMode="auto">
          <a:xfrm>
            <a:off x="4284663" y="3357563"/>
            <a:ext cx="13700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en-US" sz="900" b="1">
                <a:latin typeface="Times New Roman" pitchFamily="18" charset="0"/>
              </a:rPr>
              <a:t>Spectral 134</a:t>
            </a:r>
          </a:p>
        </p:txBody>
      </p:sp>
      <p:sp>
        <p:nvSpPr>
          <p:cNvPr id="7247" name="Text Box 104"/>
          <p:cNvSpPr txBox="1">
            <a:spLocks noChangeArrowheads="1"/>
          </p:cNvSpPr>
          <p:nvPr/>
        </p:nvSpPr>
        <p:spPr bwMode="auto">
          <a:xfrm>
            <a:off x="5795963" y="4437063"/>
            <a:ext cx="1370012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5000"/>
              </a:spcBef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SzPct val="90000"/>
              <a:buBlip>
                <a:blip r:embed="rId3"/>
              </a:buBlip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  <a:buSzTx/>
              <a:buFontTx/>
              <a:buNone/>
            </a:pPr>
            <a:r>
              <a:rPr lang="en-US" altLang="en-US" sz="900" b="1">
                <a:latin typeface="Times New Roman" pitchFamily="18" charset="0"/>
              </a:rPr>
              <a:t>Spectral 94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36950" y="6388100"/>
            <a:ext cx="55864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 err="1">
                <a:latin typeface="+mj-lt"/>
              </a:rPr>
              <a:t>Guanter</a:t>
            </a:r>
            <a:r>
              <a:rPr lang="en-US" b="1" dirty="0">
                <a:latin typeface="+mj-lt"/>
              </a:rPr>
              <a:t> et al., Remote Sensing, 20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 Partner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8196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3500"/>
            <a:ext cx="9144000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story and Current Status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704850" y="1412875"/>
            <a:ext cx="7845425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indent="-381000" eaLnBrk="0" hangingPunct="0"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en-US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05 Phase A study accomplished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en-US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06 Start of phase B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en-US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07 End of phase B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en-US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08 Start of phase C/D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de-DE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10 CDR </a:t>
            </a:r>
            <a:r>
              <a:rPr lang="de-DE" altLang="en-US" sz="2000" b="1" dirty="0" err="1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Ground</a:t>
            </a:r>
            <a:r>
              <a:rPr lang="de-DE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Segment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de-DE" altLang="en-US" sz="2000" b="1" dirty="0" smtClean="0">
                <a:solidFill>
                  <a:srgbClr val="6F6F6F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2012 System CDR</a:t>
            </a: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de-DE" altLang="en-US" sz="2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2016 Start Phase D,   GS </a:t>
            </a:r>
            <a:r>
              <a:rPr lang="de-DE" altLang="en-US" sz="2000" b="1" dirty="0" err="1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deltaCDR</a:t>
            </a:r>
            <a:r>
              <a:rPr lang="de-DE" altLang="en-US" sz="2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 </a:t>
            </a:r>
            <a:r>
              <a:rPr lang="de-DE" altLang="en-US" sz="2000" b="1" dirty="0" err="1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successfully</a:t>
            </a:r>
            <a:r>
              <a:rPr lang="de-DE" altLang="en-US" sz="2000" b="1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 </a:t>
            </a:r>
            <a:r>
              <a:rPr lang="de-DE" altLang="en-US" sz="2000" b="1" dirty="0" err="1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MS PGothic" pitchFamily="34" charset="-128"/>
                <a:cs typeface="Arial" pitchFamily="34" charset="0"/>
              </a:rPr>
              <a:t>completed</a:t>
            </a:r>
            <a:endParaRPr lang="de-DE" altLang="en-US" sz="2000" b="1" dirty="0" smtClean="0">
              <a:solidFill>
                <a:srgbClr val="008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lvl="1" eaLnBrk="1" hangingPunct="1">
              <a:lnSpc>
                <a:spcPct val="150000"/>
              </a:lnSpc>
              <a:buSzPct val="70000"/>
              <a:buFontTx/>
              <a:buChar char="•"/>
              <a:defRPr/>
            </a:pPr>
            <a:r>
              <a:rPr lang="en-US" altLang="en-US" sz="2000" b="1" dirty="0" smtClean="0">
                <a:latin typeface="Arial" pitchFamily="34" charset="0"/>
                <a:ea typeface="MS PGothic" pitchFamily="34" charset="-128"/>
                <a:cs typeface="Arial" pitchFamily="34" charset="0"/>
              </a:rPr>
              <a:t>2019 Launch 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nMAP-Bodensegment-Vorlage">
  <a:themeElements>
    <a:clrScheme name="EnMAP-Bodensegment-Vorlag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nMAP-Bodensegment-Vorlag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nMAP-Bodensegment-Vorlag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MAP-Bodensegment-Vorlag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MAP-Bodensegment-Vorlag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MAP-Bodensegment-Vorlag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MAP-Bodensegment-Vorlag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MAP-Bodensegment-Vorlag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MAP-Bodensegment-Vorlag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ScienceAdvisoryGroup EnSAG">
  <a:themeElements>
    <a:clrScheme name="ScienceAdvisoryGroup EnSAG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FF"/>
      </a:hlink>
      <a:folHlink>
        <a:srgbClr val="99CC00"/>
      </a:folHlink>
    </a:clrScheme>
    <a:fontScheme name="ScienceAdvisoryGroup EnSA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cienceAdvisoryGroup EnSA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ienceAdvisoryGroup EnSA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ienceAdvisoryGroup EnSA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ienceAdvisoryGroup EnSA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ienceAdvisoryGroup EnSA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ienceAdvisoryGroup EnSA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ienceAdvisoryGroup EnSAG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FF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LR-Präsentation 4:3 Englisch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9525">
          <a:solidFill>
            <a:schemeClr val="tx1"/>
          </a:solidFill>
        </a:ln>
      </a:spPr>
      <a:bodyPr rtlCol="0" anchor="ctr">
        <a:noAutofit/>
      </a:bodyPr>
      <a:lstStyle>
        <a:defPPr algn="ctr">
          <a:defRPr dirty="0" smtClean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15</Words>
  <Application>Microsoft Office PowerPoint</Application>
  <PresentationFormat>On-screen Show (4:3)</PresentationFormat>
  <Paragraphs>420</Paragraphs>
  <Slides>30</Slides>
  <Notes>8</Notes>
  <HiddenSlides>0</HiddenSlides>
  <MMClips>1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EnMAP-Bodensegment-Vorlage</vt:lpstr>
      <vt:lpstr>ScienceAdvisoryGroup EnSAG</vt:lpstr>
      <vt:lpstr>DLR-Präsentation 4:3 Englisch</vt:lpstr>
      <vt:lpstr>Visio</vt:lpstr>
      <vt:lpstr>Dokument</vt:lpstr>
      <vt:lpstr>PowerPoint Presentation</vt:lpstr>
      <vt:lpstr>Translation of objectives into requirements</vt:lpstr>
      <vt:lpstr>PowerPoint Presentation</vt:lpstr>
      <vt:lpstr>L1b: The TIMELINE harmonization approach</vt:lpstr>
      <vt:lpstr>L1b – Radiometric Harmonization using Time Series</vt:lpstr>
      <vt:lpstr>PowerPoint Presentation</vt:lpstr>
      <vt:lpstr>Mission and Instrument Characteristics</vt:lpstr>
      <vt:lpstr>Project Partners</vt:lpstr>
      <vt:lpstr>History and Current Status</vt:lpstr>
      <vt:lpstr>Instrument Calibration &amp; Monitoring   (Subsystems &amp; Instrument Team)</vt:lpstr>
      <vt:lpstr>Parameter des Satelliten</vt:lpstr>
      <vt:lpstr>       Vibration Test / Clean Room-Bench</vt:lpstr>
      <vt:lpstr>PowerPoint Presentation</vt:lpstr>
      <vt:lpstr>In-flight Calibration Frequencies</vt:lpstr>
      <vt:lpstr>In-flight Calibration Frequencies</vt:lpstr>
      <vt:lpstr>Sun Calibration using Shutter Mechanism Life-Limited-Item: Measurement frequency optimized </vt:lpstr>
      <vt:lpstr>Data Quality Control within Pre-Processing Chain  (Subsystems)</vt:lpstr>
      <vt:lpstr>Overview  - Processing Chain</vt:lpstr>
      <vt:lpstr>EnMAP Level L0/L1b Processing – detailed steps</vt:lpstr>
      <vt:lpstr>Overview Processing Chain</vt:lpstr>
      <vt:lpstr>EnMAP – Data Qality Indicators</vt:lpstr>
      <vt:lpstr>Operational QC within  pre-processing chains</vt:lpstr>
      <vt:lpstr>Detecting Striping Artefacts</vt:lpstr>
      <vt:lpstr>Geometric Processing using Reference Images</vt:lpstr>
      <vt:lpstr>Uncertainty studies – first example </vt:lpstr>
      <vt:lpstr>Uncertainty studies – first example  </vt:lpstr>
      <vt:lpstr>External Validation @ GFZ</vt:lpstr>
      <vt:lpstr>External Validation @ GFZ</vt:lpstr>
      <vt:lpstr>Summary – Cal/Val/Mon/DataQC for EnMAP</vt:lpstr>
      <vt:lpstr>Thank you very much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ing Chain for the  Future Hyperspectral Mission EnMAP ■</dc:title>
  <dc:creator/>
  <cp:lastModifiedBy/>
  <cp:revision>63</cp:revision>
  <dcterms:created xsi:type="dcterms:W3CDTF">1900-12-31T23:00:00Z</dcterms:created>
  <dcterms:modified xsi:type="dcterms:W3CDTF">2016-07-19T04:36:59Z</dcterms:modified>
</cp:coreProperties>
</file>